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2995E5" w14:textId="27CBE8A4" w:rsidR="00D24EF3" w:rsidRDefault="00823DB3" w:rsidP="00601576">
      <w:r>
        <w:rPr>
          <w:rFonts w:ascii="Century Schoolbook" w:hAnsi="Century Schoolbook"/>
          <w:noProof/>
          <w:color w:val="4F271C"/>
          <w:sz w:val="32"/>
          <w:szCs w:val="32"/>
          <w:lang w:val="en-GB" w:eastAsia="en-GB"/>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77A01183" w:rsidR="0014360A" w:rsidRPr="00600008" w:rsidRDefault="0014360A" w:rsidP="00043ADD">
                      <w:pPr>
                        <w:pStyle w:val="Sansinterligne"/>
                        <w:spacing w:after="80"/>
                        <w:rPr>
                          <w:b/>
                          <w:sz w:val="24"/>
                          <w:szCs w:val="24"/>
                        </w:rPr>
                      </w:pPr>
                      <w:r w:rsidRPr="00557DB1">
                        <w:rPr>
                          <w:sz w:val="24"/>
                          <w:szCs w:val="24"/>
                        </w:rPr>
                        <w:t xml:space="preserve">Responsable ISIMA : </w:t>
                      </w:r>
                      <w:r>
                        <w:rPr>
                          <w:b/>
                          <w:sz w:val="24"/>
                          <w:szCs w:val="24"/>
                        </w:rPr>
                        <w:t>Pierre Colomb</w:t>
                      </w:r>
                      <w:r>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v:textbox>
                <w10:wrap anchorx="margin" anchory="margin"/>
              </v:rect>
            </w:pict>
          </mc:Fallback>
        </mc:AlternateContent>
      </w:r>
      <w:r w:rsidR="00E17CCF">
        <w:rPr>
          <w:noProof/>
          <w:lang w:val="en-GB" w:eastAsia="en-GB"/>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 xml:space="preserve">Campus des </w:t>
                              </w:r>
                              <w:proofErr w:type="spellStart"/>
                              <w:r>
                                <w:t>Cézeaux</w:t>
                              </w:r>
                              <w:proofErr w:type="spellEnd"/>
                            </w:p>
                            <w:p w14:paraId="3E2996FD" w14:textId="77777777" w:rsidR="0014360A" w:rsidRDefault="0014360A" w:rsidP="005F3328">
                              <w:pPr>
                                <w:spacing w:after="0"/>
                              </w:pPr>
                              <w:r>
                                <w:t xml:space="preserve">1 rue de la </w:t>
                              </w:r>
                              <w:proofErr w:type="spellStart"/>
                              <w:r>
                                <w:t>Chébarde</w:t>
                              </w:r>
                              <w:proofErr w:type="spellEnd"/>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Lni4zEAAAA2gAAAA8AAABkcnMvZG93bnJldi54bWxEj0FrwkAUhO8F/8PyBG+6MaGlpq4iQlvB&#10;Q2kUe31mX5PQ7Nuwu8b033cFocdhZr5hluvBtKIn5xvLCuazBARxaXXDlYLj4XX6DMIHZI2tZVLw&#10;Sx7Wq9HDEnNtr/xJfREqESHsc1RQh9DlUvqyJoN+Zjvi6H1bZzBE6SqpHV4j3LQyTZInabDhuFBj&#10;R9uayp/iYhSc/aJJv06P79k5w8TvP4pd8bZVajIeNi8gAg3hP3xv77SCFG5X4g2Qq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Lni4zEAAAA2gAAAA8AAAAAAAAAAAAAAAAA&#10;nwIAAGRycy9kb3ducmV2LnhtbFBLBQYAAAAABAAEAPcAAACQAwAAAAA=&#10;">
                  <v:imagedata r:id="rId12"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H4cUA&#10;AADaAAAADwAAAGRycy9kb3ducmV2LnhtbESPQWvCQBSE7wX/w/KEXkrdVGsr0VWKtCreNFXx9sg+&#10;k2D2bchuk/jv3UKhx2FmvmFmi86UoqHaFZYVvAwiEMSp1QVnCr6Tr+cJCOeRNZaWScGNHCzmvYcZ&#10;xtq2vKNm7zMRIOxiVJB7X8VSujQng25gK+LgXWxt0AdZZ1LX2Aa4KeUwit6kwYLDQo4VLXNKr/sf&#10;o+D8lJ22rlsd2tF4VH2um+T9qBOlHvvdxxSEp87/h//aG63gFX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QfhxQAAANoAAAAPAAAAAAAAAAAAAAAAAJgCAABkcnMv&#10;ZG93bnJldi54bWxQSwUGAAAAAAQABAD1AAAAigMAAAAA&#10;" fillcolor="white [3201]" stroked="f" strokeweight=".5pt">
                  <v:textbox>
                    <w:txbxContent>
                      <w:p w14:paraId="3E2996FB" w14:textId="77777777" w:rsidR="0014360A" w:rsidRPr="00660C9B" w:rsidRDefault="0014360A"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14360A" w:rsidRDefault="0014360A" w:rsidP="005F3328">
                        <w:pPr>
                          <w:spacing w:after="0"/>
                        </w:pPr>
                        <w:r>
                          <w:t xml:space="preserve">Campus des </w:t>
                        </w:r>
                        <w:proofErr w:type="spellStart"/>
                        <w:r>
                          <w:t>Cézeaux</w:t>
                        </w:r>
                        <w:proofErr w:type="spellEnd"/>
                      </w:p>
                      <w:p w14:paraId="3E2996FD" w14:textId="77777777" w:rsidR="0014360A" w:rsidRDefault="0014360A" w:rsidP="005F3328">
                        <w:pPr>
                          <w:spacing w:after="0"/>
                        </w:pPr>
                        <w:r>
                          <w:t xml:space="preserve">1 rue de la </w:t>
                        </w:r>
                        <w:proofErr w:type="spellStart"/>
                        <w:r>
                          <w:t>Chébarde</w:t>
                        </w:r>
                        <w:proofErr w:type="spellEnd"/>
                      </w:p>
                      <w:p w14:paraId="3E2996FE" w14:textId="77777777" w:rsidR="0014360A" w:rsidRDefault="0014360A" w:rsidP="005F3328">
                        <w:pPr>
                          <w:spacing w:after="0"/>
                        </w:pPr>
                        <w:r>
                          <w:t>TSA 60125</w:t>
                        </w:r>
                      </w:p>
                      <w:p w14:paraId="3E2996FF" w14:textId="77777777" w:rsidR="0014360A" w:rsidRDefault="0014360A" w:rsidP="005F3328">
                        <w:pPr>
                          <w:spacing w:after="0"/>
                        </w:pPr>
                        <w:r>
                          <w:t>CS 60026</w:t>
                        </w:r>
                      </w:p>
                      <w:p w14:paraId="3E299700" w14:textId="77777777" w:rsidR="0014360A" w:rsidRPr="005F3328" w:rsidRDefault="0014360A" w:rsidP="005F3328">
                        <w:pPr>
                          <w:spacing w:after="0"/>
                        </w:pPr>
                        <w:r>
                          <w:t>63 178 Aubière CEDEX</w:t>
                        </w:r>
                      </w:p>
                    </w:txbxContent>
                  </v:textbox>
                </v:shape>
              </v:group>
            </w:pict>
          </mc:Fallback>
        </mc:AlternateContent>
      </w:r>
      <w:r w:rsidR="00AB1D06">
        <w:rPr>
          <w:noProof/>
          <w:lang w:val="en-GB" w:eastAsia="en-GB"/>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7410A3"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14360A">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Pr>
                                    <w:rStyle w:val="lev"/>
                                    <w:sz w:val="32"/>
                                  </w:rPr>
                                  <w:t xml:space="preserve">Pierre CHEVALIER &amp; </w:t>
                                </w:r>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14360A" w:rsidRDefault="0014360A" w:rsidP="00320828">
                      <w:pPr>
                        <w:pStyle w:val="Titre"/>
                      </w:pPr>
                    </w:p>
                    <w:p w14:paraId="3E299703" w14:textId="77777777" w:rsidR="0014360A" w:rsidRPr="00DB5E70" w:rsidRDefault="0014360A" w:rsidP="006E2A48">
                      <w:pPr>
                        <w:pStyle w:val="Titre"/>
                        <w:jc w:val="center"/>
                        <w:rPr>
                          <w:color w:val="4A9A82" w:themeColor="accent3" w:themeShade="BF"/>
                        </w:rPr>
                      </w:pPr>
                      <w:r w:rsidRPr="00DB5E70">
                        <w:rPr>
                          <w:color w:val="4A9A82" w:themeColor="accent3" w:themeShade="BF"/>
                        </w:rPr>
                        <w:t>Rapport d’ingénieur</w:t>
                      </w:r>
                    </w:p>
                    <w:p w14:paraId="3E299704" w14:textId="0C615492" w:rsidR="0014360A" w:rsidRPr="00DB5E70" w:rsidRDefault="007410A3"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14360A">
                            <w:rPr>
                              <w:color w:val="4A9A82" w:themeColor="accent3" w:themeShade="BF"/>
                            </w:rPr>
                            <w:t>Intégration d’Application en Entreprise</w:t>
                          </w:r>
                        </w:sdtContent>
                      </w:sdt>
                    </w:p>
                    <w:p w14:paraId="3EA6647E" w14:textId="5DA5B67C" w:rsidR="0014360A" w:rsidRDefault="0014360A"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14360A" w:rsidRPr="00DB5E70" w:rsidRDefault="0014360A"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14360A" w:rsidRPr="00A12DC3" w:rsidRDefault="0014360A"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14360A" w:rsidRPr="00A12DC3" w:rsidRDefault="0014360A">
                      <w:pPr>
                        <w:rPr>
                          <w:i/>
                        </w:rPr>
                      </w:pPr>
                    </w:p>
                    <w:p w14:paraId="3E299709" w14:textId="1CC7EB50" w:rsidR="0014360A" w:rsidRPr="001E5116" w:rsidRDefault="0014360A">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Pr>
                              <w:rStyle w:val="lev"/>
                              <w:sz w:val="32"/>
                            </w:rPr>
                            <w:t xml:space="preserve">Pierre CHEVALIER &amp; </w:t>
                          </w:r>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78655334"/>
      <w:bookmarkStart w:id="1" w:name="_Toc444190865"/>
      <w:r>
        <w:lastRenderedPageBreak/>
        <w:t xml:space="preserve">Table des figures et </w:t>
      </w:r>
      <w:r w:rsidRPr="00BE4ECE">
        <w:t>illustrations</w:t>
      </w:r>
      <w:bookmarkEnd w:id="0"/>
    </w:p>
    <w:p w14:paraId="608DF0ED" w14:textId="73658648" w:rsidR="00647D7E"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8655330" w:history="1">
        <w:r w:rsidR="00647D7E" w:rsidRPr="00A24017">
          <w:rPr>
            <w:rStyle w:val="Lienhypertexte"/>
            <w:noProof/>
          </w:rPr>
          <w:t>Figure 1 - Modèle 3-tiers</w:t>
        </w:r>
        <w:r w:rsidR="00647D7E">
          <w:rPr>
            <w:noProof/>
            <w:webHidden/>
          </w:rPr>
          <w:tab/>
        </w:r>
        <w:r w:rsidR="00647D7E">
          <w:rPr>
            <w:noProof/>
            <w:webHidden/>
          </w:rPr>
          <w:fldChar w:fldCharType="begin"/>
        </w:r>
        <w:r w:rsidR="00647D7E">
          <w:rPr>
            <w:noProof/>
            <w:webHidden/>
          </w:rPr>
          <w:instrText xml:space="preserve"> PAGEREF _Toc478655330 \h </w:instrText>
        </w:r>
        <w:r w:rsidR="00647D7E">
          <w:rPr>
            <w:noProof/>
            <w:webHidden/>
          </w:rPr>
        </w:r>
        <w:r w:rsidR="00647D7E">
          <w:rPr>
            <w:noProof/>
            <w:webHidden/>
          </w:rPr>
          <w:fldChar w:fldCharType="separate"/>
        </w:r>
        <w:r w:rsidR="00F743B7">
          <w:rPr>
            <w:noProof/>
            <w:webHidden/>
          </w:rPr>
          <w:t>3</w:t>
        </w:r>
        <w:r w:rsidR="00647D7E">
          <w:rPr>
            <w:noProof/>
            <w:webHidden/>
          </w:rPr>
          <w:fldChar w:fldCharType="end"/>
        </w:r>
      </w:hyperlink>
    </w:p>
    <w:p w14:paraId="406096C7" w14:textId="53E18941" w:rsidR="00647D7E" w:rsidRDefault="007410A3">
      <w:pPr>
        <w:pStyle w:val="Tabledesillustrations"/>
        <w:tabs>
          <w:tab w:val="right" w:leader="dot" w:pos="9062"/>
        </w:tabs>
        <w:rPr>
          <w:rFonts w:asciiTheme="minorHAnsi" w:eastAsiaTheme="minorEastAsia" w:hAnsiTheme="minorHAnsi"/>
          <w:caps w:val="0"/>
          <w:noProof/>
          <w:color w:val="auto"/>
          <w:sz w:val="22"/>
          <w:szCs w:val="22"/>
        </w:rPr>
      </w:pPr>
      <w:hyperlink w:anchor="_Toc478655331" w:history="1">
        <w:r w:rsidR="00647D7E" w:rsidRPr="00A24017">
          <w:rPr>
            <w:rStyle w:val="Lienhypertexte"/>
            <w:noProof/>
          </w:rPr>
          <w:t>Figure 2 - Diagramme des entités persistées</w:t>
        </w:r>
        <w:r w:rsidR="00647D7E">
          <w:rPr>
            <w:noProof/>
            <w:webHidden/>
          </w:rPr>
          <w:tab/>
        </w:r>
        <w:r w:rsidR="00647D7E">
          <w:rPr>
            <w:noProof/>
            <w:webHidden/>
          </w:rPr>
          <w:fldChar w:fldCharType="begin"/>
        </w:r>
        <w:r w:rsidR="00647D7E">
          <w:rPr>
            <w:noProof/>
            <w:webHidden/>
          </w:rPr>
          <w:instrText xml:space="preserve"> PAGEREF _Toc478655331 \h </w:instrText>
        </w:r>
        <w:r w:rsidR="00647D7E">
          <w:rPr>
            <w:noProof/>
            <w:webHidden/>
          </w:rPr>
        </w:r>
        <w:r w:rsidR="00647D7E">
          <w:rPr>
            <w:noProof/>
            <w:webHidden/>
          </w:rPr>
          <w:fldChar w:fldCharType="separate"/>
        </w:r>
        <w:r w:rsidR="00F743B7">
          <w:rPr>
            <w:noProof/>
            <w:webHidden/>
          </w:rPr>
          <w:t>4</w:t>
        </w:r>
        <w:r w:rsidR="00647D7E">
          <w:rPr>
            <w:noProof/>
            <w:webHidden/>
          </w:rPr>
          <w:fldChar w:fldCharType="end"/>
        </w:r>
      </w:hyperlink>
    </w:p>
    <w:p w14:paraId="54853299" w14:textId="62107EA6" w:rsidR="00647D7E" w:rsidRDefault="007410A3">
      <w:pPr>
        <w:pStyle w:val="Tabledesillustrations"/>
        <w:tabs>
          <w:tab w:val="right" w:leader="dot" w:pos="9062"/>
        </w:tabs>
        <w:rPr>
          <w:rFonts w:asciiTheme="minorHAnsi" w:eastAsiaTheme="minorEastAsia" w:hAnsiTheme="minorHAnsi"/>
          <w:caps w:val="0"/>
          <w:noProof/>
          <w:color w:val="auto"/>
          <w:sz w:val="22"/>
          <w:szCs w:val="22"/>
        </w:rPr>
      </w:pPr>
      <w:hyperlink w:anchor="_Toc478655332" w:history="1">
        <w:r w:rsidR="00647D7E" w:rsidRPr="00A24017">
          <w:rPr>
            <w:rStyle w:val="Lienhypertexte"/>
            <w:noProof/>
          </w:rPr>
          <w:t>Figure 3 - Script SQL de création de la base de données du projet (script.sql)</w:t>
        </w:r>
        <w:r w:rsidR="00647D7E">
          <w:rPr>
            <w:noProof/>
            <w:webHidden/>
          </w:rPr>
          <w:tab/>
        </w:r>
        <w:r w:rsidR="00647D7E">
          <w:rPr>
            <w:noProof/>
            <w:webHidden/>
          </w:rPr>
          <w:fldChar w:fldCharType="begin"/>
        </w:r>
        <w:r w:rsidR="00647D7E">
          <w:rPr>
            <w:noProof/>
            <w:webHidden/>
          </w:rPr>
          <w:instrText xml:space="preserve"> PAGEREF _Toc478655332 \h </w:instrText>
        </w:r>
        <w:r w:rsidR="00647D7E">
          <w:rPr>
            <w:noProof/>
            <w:webHidden/>
          </w:rPr>
        </w:r>
        <w:r w:rsidR="00647D7E">
          <w:rPr>
            <w:noProof/>
            <w:webHidden/>
          </w:rPr>
          <w:fldChar w:fldCharType="separate"/>
        </w:r>
        <w:r w:rsidR="00F743B7">
          <w:rPr>
            <w:noProof/>
            <w:webHidden/>
          </w:rPr>
          <w:t>6</w:t>
        </w:r>
        <w:r w:rsidR="00647D7E">
          <w:rPr>
            <w:noProof/>
            <w:webHidden/>
          </w:rPr>
          <w:fldChar w:fldCharType="end"/>
        </w:r>
      </w:hyperlink>
    </w:p>
    <w:p w14:paraId="14F2FD6A" w14:textId="3F7B7BB1" w:rsidR="00647D7E" w:rsidRDefault="007410A3">
      <w:pPr>
        <w:pStyle w:val="Tabledesillustrations"/>
        <w:tabs>
          <w:tab w:val="right" w:leader="dot" w:pos="9062"/>
        </w:tabs>
        <w:rPr>
          <w:rFonts w:asciiTheme="minorHAnsi" w:eastAsiaTheme="minorEastAsia" w:hAnsiTheme="minorHAnsi"/>
          <w:caps w:val="0"/>
          <w:noProof/>
          <w:color w:val="auto"/>
          <w:sz w:val="22"/>
          <w:szCs w:val="22"/>
        </w:rPr>
      </w:pPr>
      <w:hyperlink w:anchor="_Toc478655333" w:history="1">
        <w:r w:rsidR="00647D7E" w:rsidRPr="00A24017">
          <w:rPr>
            <w:rStyle w:val="Lienhypertexte"/>
            <w:noProof/>
          </w:rPr>
          <w:t>Figure 4 - Script de déploiement (deploy.sh)</w:t>
        </w:r>
        <w:r w:rsidR="00647D7E">
          <w:rPr>
            <w:noProof/>
            <w:webHidden/>
          </w:rPr>
          <w:tab/>
        </w:r>
        <w:r w:rsidR="00647D7E">
          <w:rPr>
            <w:noProof/>
            <w:webHidden/>
          </w:rPr>
          <w:fldChar w:fldCharType="begin"/>
        </w:r>
        <w:r w:rsidR="00647D7E">
          <w:rPr>
            <w:noProof/>
            <w:webHidden/>
          </w:rPr>
          <w:instrText xml:space="preserve"> PAGEREF _Toc478655333 \h </w:instrText>
        </w:r>
        <w:r w:rsidR="00647D7E">
          <w:rPr>
            <w:noProof/>
            <w:webHidden/>
          </w:rPr>
        </w:r>
        <w:r w:rsidR="00647D7E">
          <w:rPr>
            <w:noProof/>
            <w:webHidden/>
          </w:rPr>
          <w:fldChar w:fldCharType="separate"/>
        </w:r>
        <w:r w:rsidR="00F743B7">
          <w:rPr>
            <w:noProof/>
            <w:webHidden/>
          </w:rPr>
          <w:t>8</w:t>
        </w:r>
        <w:r w:rsidR="00647D7E">
          <w:rPr>
            <w:noProof/>
            <w:webHidden/>
          </w:rPr>
          <w:fldChar w:fldCharType="end"/>
        </w:r>
      </w:hyperlink>
    </w:p>
    <w:p w14:paraId="464C814E" w14:textId="0FFFB9F7" w:rsidR="005E5078" w:rsidRDefault="006B02A5" w:rsidP="005E5078">
      <w:pPr>
        <w:pStyle w:val="VIDE"/>
      </w:pPr>
      <w:r>
        <w:fldChar w:fldCharType="end"/>
      </w:r>
      <w:bookmarkEnd w:id="1"/>
    </w:p>
    <w:bookmarkStart w:id="2" w:name="_Toc478655335"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CBCA37C" w14:textId="319CEAE1" w:rsidR="00647D7E"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8655334" w:history="1">
            <w:r w:rsidR="00647D7E" w:rsidRPr="00C42E5C">
              <w:rPr>
                <w:rStyle w:val="Lienhypertexte"/>
                <w:noProof/>
              </w:rPr>
              <w:t>Table des figures et illustrations</w:t>
            </w:r>
            <w:r w:rsidR="00647D7E">
              <w:rPr>
                <w:noProof/>
                <w:webHidden/>
              </w:rPr>
              <w:tab/>
            </w:r>
            <w:r w:rsidR="00647D7E">
              <w:rPr>
                <w:noProof/>
                <w:webHidden/>
              </w:rPr>
              <w:fldChar w:fldCharType="begin"/>
            </w:r>
            <w:r w:rsidR="00647D7E">
              <w:rPr>
                <w:noProof/>
                <w:webHidden/>
              </w:rPr>
              <w:instrText xml:space="preserve"> PAGEREF _Toc478655334 \h </w:instrText>
            </w:r>
            <w:r w:rsidR="00647D7E">
              <w:rPr>
                <w:noProof/>
                <w:webHidden/>
              </w:rPr>
            </w:r>
            <w:r w:rsidR="00647D7E">
              <w:rPr>
                <w:noProof/>
                <w:webHidden/>
              </w:rPr>
              <w:fldChar w:fldCharType="separate"/>
            </w:r>
            <w:r w:rsidR="00F743B7">
              <w:rPr>
                <w:noProof/>
                <w:webHidden/>
              </w:rPr>
              <w:t>i</w:t>
            </w:r>
            <w:r w:rsidR="00647D7E">
              <w:rPr>
                <w:noProof/>
                <w:webHidden/>
              </w:rPr>
              <w:fldChar w:fldCharType="end"/>
            </w:r>
          </w:hyperlink>
        </w:p>
        <w:p w14:paraId="2BD8AA15" w14:textId="466FB31D" w:rsidR="00647D7E" w:rsidRDefault="007410A3">
          <w:pPr>
            <w:pStyle w:val="TM1"/>
            <w:tabs>
              <w:tab w:val="right" w:leader="dot" w:pos="9062"/>
            </w:tabs>
            <w:rPr>
              <w:rFonts w:asciiTheme="minorHAnsi" w:eastAsiaTheme="minorEastAsia" w:hAnsiTheme="minorHAnsi"/>
              <w:noProof/>
              <w:color w:val="auto"/>
              <w:sz w:val="22"/>
              <w:szCs w:val="22"/>
            </w:rPr>
          </w:pPr>
          <w:hyperlink w:anchor="_Toc478655335" w:history="1">
            <w:r w:rsidR="00647D7E" w:rsidRPr="00C42E5C">
              <w:rPr>
                <w:rStyle w:val="Lienhypertexte"/>
                <w:noProof/>
              </w:rPr>
              <w:t>Table des matières</w:t>
            </w:r>
            <w:r w:rsidR="00647D7E">
              <w:rPr>
                <w:noProof/>
                <w:webHidden/>
              </w:rPr>
              <w:tab/>
            </w:r>
            <w:r w:rsidR="00647D7E">
              <w:rPr>
                <w:noProof/>
                <w:webHidden/>
              </w:rPr>
              <w:fldChar w:fldCharType="begin"/>
            </w:r>
            <w:r w:rsidR="00647D7E">
              <w:rPr>
                <w:noProof/>
                <w:webHidden/>
              </w:rPr>
              <w:instrText xml:space="preserve"> PAGEREF _Toc478655335 \h </w:instrText>
            </w:r>
            <w:r w:rsidR="00647D7E">
              <w:rPr>
                <w:noProof/>
                <w:webHidden/>
              </w:rPr>
            </w:r>
            <w:r w:rsidR="00647D7E">
              <w:rPr>
                <w:noProof/>
                <w:webHidden/>
              </w:rPr>
              <w:fldChar w:fldCharType="separate"/>
            </w:r>
            <w:r w:rsidR="00F743B7">
              <w:rPr>
                <w:noProof/>
                <w:webHidden/>
              </w:rPr>
              <w:t>ii</w:t>
            </w:r>
            <w:r w:rsidR="00647D7E">
              <w:rPr>
                <w:noProof/>
                <w:webHidden/>
              </w:rPr>
              <w:fldChar w:fldCharType="end"/>
            </w:r>
          </w:hyperlink>
        </w:p>
        <w:p w14:paraId="3201BFE5" w14:textId="4CD8099F" w:rsidR="00647D7E" w:rsidRDefault="007410A3">
          <w:pPr>
            <w:pStyle w:val="TM1"/>
            <w:tabs>
              <w:tab w:val="right" w:leader="dot" w:pos="9062"/>
            </w:tabs>
            <w:rPr>
              <w:rFonts w:asciiTheme="minorHAnsi" w:eastAsiaTheme="minorEastAsia" w:hAnsiTheme="minorHAnsi"/>
              <w:noProof/>
              <w:color w:val="auto"/>
              <w:sz w:val="22"/>
              <w:szCs w:val="22"/>
            </w:rPr>
          </w:pPr>
          <w:hyperlink w:anchor="_Toc478655336" w:history="1">
            <w:r w:rsidR="00647D7E" w:rsidRPr="00C42E5C">
              <w:rPr>
                <w:rStyle w:val="Lienhypertexte"/>
                <w:noProof/>
              </w:rPr>
              <w:t>Introduction</w:t>
            </w:r>
            <w:r w:rsidR="00647D7E">
              <w:rPr>
                <w:noProof/>
                <w:webHidden/>
              </w:rPr>
              <w:tab/>
            </w:r>
            <w:r w:rsidR="00647D7E">
              <w:rPr>
                <w:noProof/>
                <w:webHidden/>
              </w:rPr>
              <w:fldChar w:fldCharType="begin"/>
            </w:r>
            <w:r w:rsidR="00647D7E">
              <w:rPr>
                <w:noProof/>
                <w:webHidden/>
              </w:rPr>
              <w:instrText xml:space="preserve"> PAGEREF _Toc478655336 \h </w:instrText>
            </w:r>
            <w:r w:rsidR="00647D7E">
              <w:rPr>
                <w:noProof/>
                <w:webHidden/>
              </w:rPr>
            </w:r>
            <w:r w:rsidR="00647D7E">
              <w:rPr>
                <w:noProof/>
                <w:webHidden/>
              </w:rPr>
              <w:fldChar w:fldCharType="separate"/>
            </w:r>
            <w:r w:rsidR="00F743B7">
              <w:rPr>
                <w:noProof/>
                <w:webHidden/>
              </w:rPr>
              <w:t>1</w:t>
            </w:r>
            <w:r w:rsidR="00647D7E">
              <w:rPr>
                <w:noProof/>
                <w:webHidden/>
              </w:rPr>
              <w:fldChar w:fldCharType="end"/>
            </w:r>
          </w:hyperlink>
        </w:p>
        <w:p w14:paraId="082B8CFC" w14:textId="7246A830" w:rsidR="00647D7E" w:rsidRDefault="007410A3">
          <w:pPr>
            <w:pStyle w:val="TM1"/>
            <w:tabs>
              <w:tab w:val="left" w:pos="1540"/>
              <w:tab w:val="right" w:leader="dot" w:pos="9062"/>
            </w:tabs>
            <w:rPr>
              <w:rFonts w:asciiTheme="minorHAnsi" w:eastAsiaTheme="minorEastAsia" w:hAnsiTheme="minorHAnsi"/>
              <w:noProof/>
              <w:color w:val="auto"/>
              <w:sz w:val="22"/>
              <w:szCs w:val="22"/>
            </w:rPr>
          </w:pPr>
          <w:hyperlink w:anchor="_Toc478655337" w:history="1">
            <w:r w:rsidR="00647D7E" w:rsidRPr="00C42E5C">
              <w:rPr>
                <w:rStyle w:val="Lienhypertexte"/>
                <w:noProof/>
              </w:rPr>
              <w:t>Chapitre 1 :</w:t>
            </w:r>
            <w:r w:rsidR="00647D7E">
              <w:rPr>
                <w:rFonts w:asciiTheme="minorHAnsi" w:eastAsiaTheme="minorEastAsia" w:hAnsiTheme="minorHAnsi"/>
                <w:noProof/>
                <w:color w:val="auto"/>
                <w:sz w:val="22"/>
                <w:szCs w:val="22"/>
              </w:rPr>
              <w:tab/>
            </w:r>
            <w:r w:rsidR="00647D7E" w:rsidRPr="00C42E5C">
              <w:rPr>
                <w:rStyle w:val="Lienhypertexte"/>
                <w:noProof/>
              </w:rPr>
              <w:t>Analyse</w:t>
            </w:r>
            <w:r w:rsidR="00647D7E">
              <w:rPr>
                <w:noProof/>
                <w:webHidden/>
              </w:rPr>
              <w:tab/>
            </w:r>
            <w:r w:rsidR="00647D7E">
              <w:rPr>
                <w:noProof/>
                <w:webHidden/>
              </w:rPr>
              <w:fldChar w:fldCharType="begin"/>
            </w:r>
            <w:r w:rsidR="00647D7E">
              <w:rPr>
                <w:noProof/>
                <w:webHidden/>
              </w:rPr>
              <w:instrText xml:space="preserve"> PAGEREF _Toc478655337 \h </w:instrText>
            </w:r>
            <w:r w:rsidR="00647D7E">
              <w:rPr>
                <w:noProof/>
                <w:webHidden/>
              </w:rPr>
            </w:r>
            <w:r w:rsidR="00647D7E">
              <w:rPr>
                <w:noProof/>
                <w:webHidden/>
              </w:rPr>
              <w:fldChar w:fldCharType="separate"/>
            </w:r>
            <w:r w:rsidR="00F743B7">
              <w:rPr>
                <w:noProof/>
                <w:webHidden/>
              </w:rPr>
              <w:t>2</w:t>
            </w:r>
            <w:r w:rsidR="00647D7E">
              <w:rPr>
                <w:noProof/>
                <w:webHidden/>
              </w:rPr>
              <w:fldChar w:fldCharType="end"/>
            </w:r>
          </w:hyperlink>
        </w:p>
        <w:p w14:paraId="09CC5C64" w14:textId="28CDC229" w:rsidR="00647D7E" w:rsidRDefault="007410A3">
          <w:pPr>
            <w:pStyle w:val="TM1"/>
            <w:tabs>
              <w:tab w:val="left" w:pos="1540"/>
              <w:tab w:val="right" w:leader="dot" w:pos="9062"/>
            </w:tabs>
            <w:rPr>
              <w:rFonts w:asciiTheme="minorHAnsi" w:eastAsiaTheme="minorEastAsia" w:hAnsiTheme="minorHAnsi"/>
              <w:noProof/>
              <w:color w:val="auto"/>
              <w:sz w:val="22"/>
              <w:szCs w:val="22"/>
            </w:rPr>
          </w:pPr>
          <w:hyperlink w:anchor="_Toc478655338" w:history="1">
            <w:r w:rsidR="00647D7E" w:rsidRPr="00C42E5C">
              <w:rPr>
                <w:rStyle w:val="Lienhypertexte"/>
                <w:noProof/>
              </w:rPr>
              <w:t>Chapitre 2 :</w:t>
            </w:r>
            <w:r w:rsidR="00647D7E">
              <w:rPr>
                <w:rFonts w:asciiTheme="minorHAnsi" w:eastAsiaTheme="minorEastAsia" w:hAnsiTheme="minorHAnsi"/>
                <w:noProof/>
                <w:color w:val="auto"/>
                <w:sz w:val="22"/>
                <w:szCs w:val="22"/>
              </w:rPr>
              <w:tab/>
            </w:r>
            <w:r w:rsidR="00647D7E" w:rsidRPr="00C42E5C">
              <w:rPr>
                <w:rStyle w:val="Lienhypertexte"/>
                <w:noProof/>
              </w:rPr>
              <w:t>Conception</w:t>
            </w:r>
            <w:r w:rsidR="00647D7E">
              <w:rPr>
                <w:noProof/>
                <w:webHidden/>
              </w:rPr>
              <w:tab/>
            </w:r>
            <w:r w:rsidR="00647D7E">
              <w:rPr>
                <w:noProof/>
                <w:webHidden/>
              </w:rPr>
              <w:fldChar w:fldCharType="begin"/>
            </w:r>
            <w:r w:rsidR="00647D7E">
              <w:rPr>
                <w:noProof/>
                <w:webHidden/>
              </w:rPr>
              <w:instrText xml:space="preserve"> PAGEREF _Toc478655338 \h </w:instrText>
            </w:r>
            <w:r w:rsidR="00647D7E">
              <w:rPr>
                <w:noProof/>
                <w:webHidden/>
              </w:rPr>
            </w:r>
            <w:r w:rsidR="00647D7E">
              <w:rPr>
                <w:noProof/>
                <w:webHidden/>
              </w:rPr>
              <w:fldChar w:fldCharType="separate"/>
            </w:r>
            <w:r w:rsidR="00F743B7">
              <w:rPr>
                <w:noProof/>
                <w:webHidden/>
              </w:rPr>
              <w:t>5</w:t>
            </w:r>
            <w:r w:rsidR="00647D7E">
              <w:rPr>
                <w:noProof/>
                <w:webHidden/>
              </w:rPr>
              <w:fldChar w:fldCharType="end"/>
            </w:r>
          </w:hyperlink>
        </w:p>
        <w:p w14:paraId="00012EB1" w14:textId="6E43673D" w:rsidR="00647D7E" w:rsidRDefault="007410A3">
          <w:pPr>
            <w:pStyle w:val="TM2"/>
            <w:tabs>
              <w:tab w:val="left" w:pos="880"/>
              <w:tab w:val="right" w:leader="dot" w:pos="9062"/>
            </w:tabs>
            <w:rPr>
              <w:rFonts w:asciiTheme="minorHAnsi" w:eastAsiaTheme="minorEastAsia" w:hAnsiTheme="minorHAnsi"/>
              <w:noProof/>
              <w:color w:val="auto"/>
              <w:sz w:val="22"/>
              <w:szCs w:val="22"/>
            </w:rPr>
          </w:pPr>
          <w:hyperlink w:anchor="_Toc478655339" w:history="1">
            <w:r w:rsidR="00647D7E" w:rsidRPr="00C42E5C">
              <w:rPr>
                <w:rStyle w:val="Lienhypertexte"/>
                <w:noProof/>
              </w:rPr>
              <w:t>2.1</w:t>
            </w:r>
            <w:r w:rsidR="00647D7E">
              <w:rPr>
                <w:rFonts w:asciiTheme="minorHAnsi" w:eastAsiaTheme="minorEastAsia" w:hAnsiTheme="minorHAnsi"/>
                <w:noProof/>
                <w:color w:val="auto"/>
                <w:sz w:val="22"/>
                <w:szCs w:val="22"/>
              </w:rPr>
              <w:tab/>
            </w:r>
            <w:r w:rsidR="00647D7E" w:rsidRPr="00C42E5C">
              <w:rPr>
                <w:rStyle w:val="Lienhypertexte"/>
                <w:noProof/>
              </w:rPr>
              <w:t>Métaprogrammation et adaptation</w:t>
            </w:r>
            <w:r w:rsidR="00647D7E">
              <w:rPr>
                <w:noProof/>
                <w:webHidden/>
              </w:rPr>
              <w:tab/>
            </w:r>
            <w:r w:rsidR="00647D7E">
              <w:rPr>
                <w:noProof/>
                <w:webHidden/>
              </w:rPr>
              <w:fldChar w:fldCharType="begin"/>
            </w:r>
            <w:r w:rsidR="00647D7E">
              <w:rPr>
                <w:noProof/>
                <w:webHidden/>
              </w:rPr>
              <w:instrText xml:space="preserve"> PAGEREF _Toc478655339 \h </w:instrText>
            </w:r>
            <w:r w:rsidR="00647D7E">
              <w:rPr>
                <w:noProof/>
                <w:webHidden/>
              </w:rPr>
            </w:r>
            <w:r w:rsidR="00647D7E">
              <w:rPr>
                <w:noProof/>
                <w:webHidden/>
              </w:rPr>
              <w:fldChar w:fldCharType="separate"/>
            </w:r>
            <w:r w:rsidR="00F743B7">
              <w:rPr>
                <w:noProof/>
                <w:webHidden/>
              </w:rPr>
              <w:t>5</w:t>
            </w:r>
            <w:r w:rsidR="00647D7E">
              <w:rPr>
                <w:noProof/>
                <w:webHidden/>
              </w:rPr>
              <w:fldChar w:fldCharType="end"/>
            </w:r>
          </w:hyperlink>
        </w:p>
        <w:p w14:paraId="4868DEEB" w14:textId="69FBF9F6" w:rsidR="00647D7E" w:rsidRDefault="007410A3">
          <w:pPr>
            <w:pStyle w:val="TM2"/>
            <w:tabs>
              <w:tab w:val="left" w:pos="880"/>
              <w:tab w:val="right" w:leader="dot" w:pos="9062"/>
            </w:tabs>
            <w:rPr>
              <w:rFonts w:asciiTheme="minorHAnsi" w:eastAsiaTheme="minorEastAsia" w:hAnsiTheme="minorHAnsi"/>
              <w:noProof/>
              <w:color w:val="auto"/>
              <w:sz w:val="22"/>
              <w:szCs w:val="22"/>
            </w:rPr>
          </w:pPr>
          <w:hyperlink w:anchor="_Toc478655340" w:history="1">
            <w:r w:rsidR="00647D7E" w:rsidRPr="00C42E5C">
              <w:rPr>
                <w:rStyle w:val="Lienhypertexte"/>
                <w:noProof/>
              </w:rPr>
              <w:t>2.2</w:t>
            </w:r>
            <w:r w:rsidR="00647D7E">
              <w:rPr>
                <w:rFonts w:asciiTheme="minorHAnsi" w:eastAsiaTheme="minorEastAsia" w:hAnsiTheme="minorHAnsi"/>
                <w:noProof/>
                <w:color w:val="auto"/>
                <w:sz w:val="22"/>
                <w:szCs w:val="22"/>
              </w:rPr>
              <w:tab/>
            </w:r>
            <w:r w:rsidR="00647D7E" w:rsidRPr="00C42E5C">
              <w:rPr>
                <w:rStyle w:val="Lienhypertexte"/>
                <w:noProof/>
              </w:rPr>
              <w:t>Méthodes et outils de développement</w:t>
            </w:r>
            <w:r w:rsidR="00647D7E">
              <w:rPr>
                <w:noProof/>
                <w:webHidden/>
              </w:rPr>
              <w:tab/>
            </w:r>
            <w:r w:rsidR="00647D7E">
              <w:rPr>
                <w:noProof/>
                <w:webHidden/>
              </w:rPr>
              <w:fldChar w:fldCharType="begin"/>
            </w:r>
            <w:r w:rsidR="00647D7E">
              <w:rPr>
                <w:noProof/>
                <w:webHidden/>
              </w:rPr>
              <w:instrText xml:space="preserve"> PAGEREF _Toc478655340 \h </w:instrText>
            </w:r>
            <w:r w:rsidR="00647D7E">
              <w:rPr>
                <w:noProof/>
                <w:webHidden/>
              </w:rPr>
            </w:r>
            <w:r w:rsidR="00647D7E">
              <w:rPr>
                <w:noProof/>
                <w:webHidden/>
              </w:rPr>
              <w:fldChar w:fldCharType="separate"/>
            </w:r>
            <w:r w:rsidR="00F743B7">
              <w:rPr>
                <w:noProof/>
                <w:webHidden/>
              </w:rPr>
              <w:t>6</w:t>
            </w:r>
            <w:r w:rsidR="00647D7E">
              <w:rPr>
                <w:noProof/>
                <w:webHidden/>
              </w:rPr>
              <w:fldChar w:fldCharType="end"/>
            </w:r>
          </w:hyperlink>
        </w:p>
        <w:p w14:paraId="7A3CB410" w14:textId="65E4F1CA" w:rsidR="00647D7E" w:rsidRDefault="007410A3">
          <w:pPr>
            <w:pStyle w:val="TM1"/>
            <w:tabs>
              <w:tab w:val="left" w:pos="1540"/>
              <w:tab w:val="right" w:leader="dot" w:pos="9062"/>
            </w:tabs>
            <w:rPr>
              <w:rFonts w:asciiTheme="minorHAnsi" w:eastAsiaTheme="minorEastAsia" w:hAnsiTheme="minorHAnsi"/>
              <w:noProof/>
              <w:color w:val="auto"/>
              <w:sz w:val="22"/>
              <w:szCs w:val="22"/>
            </w:rPr>
          </w:pPr>
          <w:hyperlink w:anchor="_Toc478655341" w:history="1">
            <w:r w:rsidR="00647D7E" w:rsidRPr="00C42E5C">
              <w:rPr>
                <w:rStyle w:val="Lienhypertexte"/>
                <w:noProof/>
              </w:rPr>
              <w:t>Chapitre 3 :</w:t>
            </w:r>
            <w:r w:rsidR="00647D7E">
              <w:rPr>
                <w:rFonts w:asciiTheme="minorHAnsi" w:eastAsiaTheme="minorEastAsia" w:hAnsiTheme="minorHAnsi"/>
                <w:noProof/>
                <w:color w:val="auto"/>
                <w:sz w:val="22"/>
                <w:szCs w:val="22"/>
              </w:rPr>
              <w:tab/>
            </w:r>
            <w:r w:rsidR="00647D7E" w:rsidRPr="00C42E5C">
              <w:rPr>
                <w:rStyle w:val="Lienhypertexte"/>
                <w:noProof/>
              </w:rPr>
              <w:t>Résultat</w:t>
            </w:r>
            <w:r w:rsidR="00647D7E">
              <w:rPr>
                <w:noProof/>
                <w:webHidden/>
              </w:rPr>
              <w:tab/>
            </w:r>
            <w:r w:rsidR="00647D7E">
              <w:rPr>
                <w:noProof/>
                <w:webHidden/>
              </w:rPr>
              <w:fldChar w:fldCharType="begin"/>
            </w:r>
            <w:r w:rsidR="00647D7E">
              <w:rPr>
                <w:noProof/>
                <w:webHidden/>
              </w:rPr>
              <w:instrText xml:space="preserve"> PAGEREF _Toc478655341 \h </w:instrText>
            </w:r>
            <w:r w:rsidR="00647D7E">
              <w:rPr>
                <w:noProof/>
                <w:webHidden/>
              </w:rPr>
            </w:r>
            <w:r w:rsidR="00647D7E">
              <w:rPr>
                <w:noProof/>
                <w:webHidden/>
              </w:rPr>
              <w:fldChar w:fldCharType="separate"/>
            </w:r>
            <w:r w:rsidR="00F743B7">
              <w:rPr>
                <w:noProof/>
                <w:webHidden/>
              </w:rPr>
              <w:t>8</w:t>
            </w:r>
            <w:r w:rsidR="00647D7E">
              <w:rPr>
                <w:noProof/>
                <w:webHidden/>
              </w:rPr>
              <w:fldChar w:fldCharType="end"/>
            </w:r>
          </w:hyperlink>
        </w:p>
        <w:p w14:paraId="05D4B796" w14:textId="38E4EE68" w:rsidR="00647D7E" w:rsidRDefault="007410A3">
          <w:pPr>
            <w:pStyle w:val="TM1"/>
            <w:tabs>
              <w:tab w:val="right" w:leader="dot" w:pos="9062"/>
            </w:tabs>
            <w:rPr>
              <w:rFonts w:asciiTheme="minorHAnsi" w:eastAsiaTheme="minorEastAsia" w:hAnsiTheme="minorHAnsi"/>
              <w:noProof/>
              <w:color w:val="auto"/>
              <w:sz w:val="22"/>
              <w:szCs w:val="22"/>
            </w:rPr>
          </w:pPr>
          <w:hyperlink w:anchor="_Toc478655342" w:history="1">
            <w:r w:rsidR="00647D7E" w:rsidRPr="00C42E5C">
              <w:rPr>
                <w:rStyle w:val="Lienhypertexte"/>
                <w:noProof/>
              </w:rPr>
              <w:t>Conclusion</w:t>
            </w:r>
            <w:r w:rsidR="00647D7E">
              <w:rPr>
                <w:noProof/>
                <w:webHidden/>
              </w:rPr>
              <w:tab/>
            </w:r>
            <w:r w:rsidR="00647D7E">
              <w:rPr>
                <w:noProof/>
                <w:webHidden/>
              </w:rPr>
              <w:fldChar w:fldCharType="begin"/>
            </w:r>
            <w:r w:rsidR="00647D7E">
              <w:rPr>
                <w:noProof/>
                <w:webHidden/>
              </w:rPr>
              <w:instrText xml:space="preserve"> PAGEREF _Toc478655342 \h </w:instrText>
            </w:r>
            <w:r w:rsidR="00647D7E">
              <w:rPr>
                <w:noProof/>
                <w:webHidden/>
              </w:rPr>
            </w:r>
            <w:r w:rsidR="00647D7E">
              <w:rPr>
                <w:noProof/>
                <w:webHidden/>
              </w:rPr>
              <w:fldChar w:fldCharType="separate"/>
            </w:r>
            <w:r w:rsidR="00F743B7">
              <w:rPr>
                <w:noProof/>
                <w:webHidden/>
              </w:rPr>
              <w:t>10</w:t>
            </w:r>
            <w:r w:rsidR="00647D7E">
              <w:rPr>
                <w:noProof/>
                <w:webHidden/>
              </w:rPr>
              <w:fldChar w:fldCharType="end"/>
            </w:r>
          </w:hyperlink>
        </w:p>
        <w:p w14:paraId="3E29964C" w14:textId="615CB5F0"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3"/>
          <w:footerReference w:type="default" r:id="rId14"/>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5B3C39F3" w:rsidR="005808AC" w:rsidRDefault="005808AC" w:rsidP="00991789">
      <w:pPr>
        <w:pStyle w:val="En-ttedetabledesmatires"/>
      </w:pPr>
      <w:bookmarkStart w:id="4" w:name="_Toc478655336"/>
      <w:r>
        <w:lastRenderedPageBreak/>
        <w:t>Introduction</w:t>
      </w:r>
      <w:bookmarkEnd w:id="4"/>
    </w:p>
    <w:p w14:paraId="30881750" w14:textId="6D7AEB6B" w:rsidR="00C35637" w:rsidRDefault="00C35637" w:rsidP="00C35637">
      <w:r>
        <w:t>Dans le cadre du cours d’intégration d’application en entreprise de la filière Génie Logiciel et Systèmes Informatiques de la troisième année d’étude à l’ISIMA, il nous a été demandé de produire une application J2EE fournissant un service web permettant de gérer les rendez-vous d’un cabinet de médecins.</w:t>
      </w:r>
    </w:p>
    <w:p w14:paraId="1FA65C03" w14:textId="11D3B57F" w:rsidR="00C35637" w:rsidRDefault="00C35637" w:rsidP="00C35637">
      <w:r>
        <w:t>L’objectif est donc de développer une interface de programmation, ou API, sous la forme d’un service web REST consommable par des clients tiers par le protocole HTTP afin de mettre en pratique tout ce qui a été vu en cours.</w:t>
      </w:r>
    </w:p>
    <w:p w14:paraId="01E68C34" w14:textId="5199D008" w:rsidR="00C35637" w:rsidRPr="00C35637" w:rsidRDefault="00C35637" w:rsidP="00C35637">
      <w:r>
        <w:t>Ce rapport a pour but de décrire notre projet, notre analyse et les pistes de développement explorées ainsi que le résultat final de notre travail. Nous commencerons donc par une analyse du sujet afin de mettre en évidence les axes principaux du travail. Nous verrons ensuite</w:t>
      </w:r>
      <w:r w:rsidR="00B46321">
        <w:t xml:space="preserve"> comment nous avons conçu notre application et quels outils ont eu un rôle majeur dans ce processus. Enfin nous détaillerons le rendu final de cette application, son fonctionnement, son déploiement et ses tests.</w:t>
      </w:r>
    </w:p>
    <w:p w14:paraId="3E299654" w14:textId="1E6D214A" w:rsidR="005808AC" w:rsidRDefault="00A12DC3" w:rsidP="005808AC">
      <w:pPr>
        <w:pStyle w:val="Titre1"/>
      </w:pPr>
      <w:bookmarkStart w:id="5" w:name="_Toc478655337"/>
      <w:r>
        <w:lastRenderedPageBreak/>
        <w:t>Analyse</w:t>
      </w:r>
      <w:bookmarkEnd w:id="5"/>
    </w:p>
    <w:p w14:paraId="5BA2DEE2" w14:textId="18C25029" w:rsidR="002D6F4A" w:rsidRDefault="002D6F4A" w:rsidP="002D6F4A">
      <w:r>
        <w:t>L’objectif de ce projet est donc de fournir un service web REST pour pouvoir gérer un cabinet médical. Pour ce faire on peut sortir du sujet les exigences principales de satisfactions :</w:t>
      </w:r>
    </w:p>
    <w:p w14:paraId="7189FB1A" w14:textId="1B9945E8" w:rsidR="002D6F4A" w:rsidRDefault="002D6F4A" w:rsidP="001E0634">
      <w:pPr>
        <w:pStyle w:val="Paragraphedeliste"/>
        <w:numPr>
          <w:ilvl w:val="0"/>
          <w:numId w:val="24"/>
        </w:numPr>
      </w:pPr>
      <w:r>
        <w:t>Persister les données : les informations sur les médecins, patients et rendez-vous doivent être persistées et survivre à l’arrêt de l’application.</w:t>
      </w:r>
    </w:p>
    <w:p w14:paraId="621B91AC" w14:textId="61872ED6" w:rsidR="002D6F4A" w:rsidRDefault="002D6F4A" w:rsidP="001E0634">
      <w:pPr>
        <w:pStyle w:val="Paragraphedeliste"/>
        <w:numPr>
          <w:ilvl w:val="0"/>
          <w:numId w:val="24"/>
        </w:numPr>
      </w:pPr>
      <w:r>
        <w:t xml:space="preserve">Fournir les opérations élémentaires : il faut pouvoir manipuler les entités </w:t>
      </w:r>
      <w:r w:rsidR="001E0634">
        <w:t xml:space="preserve">du cabinet pour les créer (C : CREATE), les lire (R : READ), les mettre à jour (U : UPDATE) et les supprimer (D : DELETE). C’est ce qu’on appelle le CRUD et ces opérations sont généralement présentes sur toutes les applications à données persistées, c’est pourquoi il semble inutile de les </w:t>
      </w:r>
      <w:proofErr w:type="spellStart"/>
      <w:r w:rsidR="001E0634">
        <w:t>réimplémenter</w:t>
      </w:r>
      <w:proofErr w:type="spellEnd"/>
      <w:r w:rsidR="001E0634">
        <w:t xml:space="preserve"> une énième fois, ce que nous verrons par la suite.</w:t>
      </w:r>
    </w:p>
    <w:p w14:paraId="1A1CA602" w14:textId="4CE87904" w:rsidR="001E0634" w:rsidRDefault="001E0634" w:rsidP="001E0634">
      <w:pPr>
        <w:pStyle w:val="Paragraphedeliste"/>
        <w:numPr>
          <w:ilvl w:val="0"/>
          <w:numId w:val="24"/>
        </w:numPr>
      </w:pPr>
      <w:r>
        <w:t>Fournir des opérations avancées :</w:t>
      </w:r>
    </w:p>
    <w:p w14:paraId="0D777DBA" w14:textId="363481FB" w:rsidR="001E0634" w:rsidRDefault="001E0634" w:rsidP="001E0634">
      <w:pPr>
        <w:pStyle w:val="Paragraphedeliste"/>
        <w:numPr>
          <w:ilvl w:val="1"/>
          <w:numId w:val="24"/>
        </w:numPr>
      </w:pPr>
      <w:r>
        <w:t>L’énumération des créneaux libres : liste des créneaux disponibles pour un médecin et un jour donné</w:t>
      </w:r>
    </w:p>
    <w:p w14:paraId="4BF530F5" w14:textId="5ABD121C" w:rsidR="001E0634" w:rsidRDefault="001E0634" w:rsidP="001E0634">
      <w:pPr>
        <w:pStyle w:val="Paragraphedeliste"/>
        <w:numPr>
          <w:ilvl w:val="1"/>
          <w:numId w:val="24"/>
        </w:numPr>
      </w:pPr>
      <w:r>
        <w:t>La prise de rendez-vous</w:t>
      </w:r>
    </w:p>
    <w:p w14:paraId="226CA11A" w14:textId="33CB9A9F" w:rsidR="001E0634" w:rsidRDefault="001E0634" w:rsidP="001E0634">
      <w:pPr>
        <w:pStyle w:val="Paragraphedeliste"/>
        <w:numPr>
          <w:ilvl w:val="1"/>
          <w:numId w:val="24"/>
        </w:numPr>
      </w:pPr>
      <w:r>
        <w:t>La modification de rendez-vous</w:t>
      </w:r>
    </w:p>
    <w:p w14:paraId="24F78946" w14:textId="120D5FB2" w:rsidR="001E0634" w:rsidRDefault="001E0634" w:rsidP="001E0634">
      <w:pPr>
        <w:pStyle w:val="Paragraphedeliste"/>
        <w:numPr>
          <w:ilvl w:val="1"/>
          <w:numId w:val="24"/>
        </w:numPr>
      </w:pPr>
      <w:r>
        <w:t>L’annulation de rendez-vous</w:t>
      </w:r>
    </w:p>
    <w:p w14:paraId="261CDCEC" w14:textId="5C2EF28D" w:rsidR="001E0634" w:rsidRDefault="001E0634" w:rsidP="001E0634">
      <w:pPr>
        <w:pStyle w:val="Paragraphedeliste"/>
        <w:numPr>
          <w:ilvl w:val="0"/>
          <w:numId w:val="24"/>
        </w:numPr>
      </w:pPr>
      <w:r>
        <w:t>Donner accès aux opérations par un service web REST : la présentation des données se fera donc par un client capable de communiquer en http.</w:t>
      </w:r>
    </w:p>
    <w:p w14:paraId="101BFF24" w14:textId="132ACAD2" w:rsidR="001E0634" w:rsidRDefault="001E0634" w:rsidP="001E0634">
      <w:pPr>
        <w:pStyle w:val="Paragraphedeliste"/>
        <w:numPr>
          <w:ilvl w:val="0"/>
          <w:numId w:val="24"/>
        </w:numPr>
      </w:pPr>
      <w:r>
        <w:t>Produire un script permettant le déploiement automatique en production de l’application.</w:t>
      </w:r>
    </w:p>
    <w:p w14:paraId="6BB3945B" w14:textId="28747A68" w:rsidR="001E0634" w:rsidRDefault="001E0634" w:rsidP="001E0634">
      <w:r>
        <w:t>A ces exigences explicites du sujet on peut rajouter les tests, la documentation et l’intégration continue de notre projet</w:t>
      </w:r>
      <w:r w:rsidR="00D1604F">
        <w:t xml:space="preserve"> comme exigences naturelles</w:t>
      </w:r>
      <w:r>
        <w:t>.</w:t>
      </w:r>
    </w:p>
    <w:p w14:paraId="1788ABBE" w14:textId="33CBC5C4" w:rsidR="00D1604F" w:rsidRDefault="00D1604F" w:rsidP="001E0634">
      <w:r>
        <w:t>Dès lors on peut voir que ce projet se découpe en deux parties majeures : les processus relatifs aux méthodes de</w:t>
      </w:r>
      <w:r w:rsidR="00413AD7">
        <w:t xml:space="preserve"> génie logiciel (déploiement, C</w:t>
      </w:r>
      <w:r w:rsidR="00200B25">
        <w:t>I</w:t>
      </w:r>
      <w:r w:rsidR="00413AD7">
        <w:rPr>
          <w:rStyle w:val="Appelnotedebasdep"/>
        </w:rPr>
        <w:footnoteReference w:id="1"/>
      </w:r>
      <w:r>
        <w:t>, tests, …) et le développement à proprement parlé de l’application.</w:t>
      </w:r>
    </w:p>
    <w:p w14:paraId="4D9310FA" w14:textId="549A560C" w:rsidR="00D1604F" w:rsidRDefault="00D1604F" w:rsidP="001E0634">
      <w:r>
        <w:t>Concernant les méthodes de génie logiciel, il sera donc nécessaire de disposer pour le déploiement de machine vierge afin de proposer des environnements de test sains et reproductibles. Un serveur de CI prend alors tout son sens. Couplé à ceci il faudra aussi disposer d’un outil permettant d’automatiser les différentes étapes de la vie de l’application.</w:t>
      </w:r>
    </w:p>
    <w:p w14:paraId="61FACC19" w14:textId="21AA57FD" w:rsidR="00772A3A" w:rsidRDefault="00772A3A" w:rsidP="001E0634">
      <w:r>
        <w:t>Du côté de l’application les points 1 à 4 montrent bien un découpage natur</w:t>
      </w:r>
      <w:r w:rsidR="00686EB8">
        <w:t>el e</w:t>
      </w:r>
      <w:r>
        <w:t>n trois partie</w:t>
      </w:r>
      <w:r w:rsidR="00686EB8">
        <w:t>s</w:t>
      </w:r>
      <w:r>
        <w:t xml:space="preserve"> de celle-ci. En effet, on peut distinguer un modèle classique de 3-tiers</w:t>
      </w:r>
      <w:r w:rsidR="00686EB8">
        <w:t xml:space="preserve"> comme sur la </w:t>
      </w:r>
      <w:r w:rsidR="00686EB8">
        <w:fldChar w:fldCharType="begin"/>
      </w:r>
      <w:r w:rsidR="00686EB8">
        <w:instrText xml:space="preserve"> REF _Ref478645536 \h </w:instrText>
      </w:r>
      <w:r w:rsidR="00686EB8">
        <w:fldChar w:fldCharType="separate"/>
      </w:r>
      <w:r w:rsidR="00F743B7">
        <w:t xml:space="preserve">Figure </w:t>
      </w:r>
      <w:r w:rsidR="00F743B7">
        <w:rPr>
          <w:noProof/>
        </w:rPr>
        <w:t>1</w:t>
      </w:r>
      <w:r w:rsidR="00686EB8">
        <w:fldChar w:fldCharType="end"/>
      </w:r>
      <w:r w:rsidR="00686EB8">
        <w:t> :</w:t>
      </w:r>
    </w:p>
    <w:p w14:paraId="608E939B" w14:textId="591D5F01" w:rsidR="00686EB8" w:rsidRDefault="00686EB8" w:rsidP="00686EB8">
      <w:pPr>
        <w:pStyle w:val="Paragraphedeliste"/>
        <w:numPr>
          <w:ilvl w:val="0"/>
          <w:numId w:val="25"/>
        </w:numPr>
      </w:pPr>
      <w:r>
        <w:lastRenderedPageBreak/>
        <w:t>Une couche d’accès aux données : c’est la partie qui gérera les données persistées et les fournira à l’application, c’est l’interface entre la base de données et l’application.</w:t>
      </w:r>
    </w:p>
    <w:p w14:paraId="60239F54" w14:textId="00B4B602" w:rsidR="00686EB8" w:rsidRDefault="00686EB8" w:rsidP="00686EB8">
      <w:pPr>
        <w:pStyle w:val="Paragraphedeliste"/>
        <w:numPr>
          <w:ilvl w:val="0"/>
          <w:numId w:val="25"/>
        </w:numPr>
      </w:pPr>
      <w:r>
        <w:t>Une couche de traitement des données : c’est le cœur de l’application puisque c’est la partie qui va effectuer les traitements demandés par l’utilisateur sur les données fournie</w:t>
      </w:r>
      <w:r w:rsidR="000A3729">
        <w:t>s</w:t>
      </w:r>
      <w:r>
        <w:t xml:space="preserve"> par la couche précédente. Cette couche contiendra donc les opérations des </w:t>
      </w:r>
      <w:r w:rsidR="000A3729">
        <w:t xml:space="preserve">exigences </w:t>
      </w:r>
      <w:r>
        <w:t>2 et 3</w:t>
      </w:r>
      <w:r w:rsidR="000A3729">
        <w:t xml:space="preserve"> explicitées plus haut</w:t>
      </w:r>
      <w:r>
        <w:t xml:space="preserve">. </w:t>
      </w:r>
    </w:p>
    <w:p w14:paraId="31E6906E" w14:textId="1B9A2A7D" w:rsidR="00686EB8" w:rsidRDefault="00686EB8" w:rsidP="00686EB8">
      <w:pPr>
        <w:pStyle w:val="Paragraphedeliste"/>
        <w:numPr>
          <w:ilvl w:val="0"/>
          <w:numId w:val="25"/>
        </w:numPr>
      </w:pPr>
      <w:r>
        <w:t>Une couche de présentation des données : c’est le point d’entrée de l’application pour l’utilisateur, l’interface permettant d’accéder aux traitements de la couche inférieure. C’est la seule couche accessible par les utilisateurs finaux et ce sera donc le service web REST.</w:t>
      </w:r>
    </w:p>
    <w:p w14:paraId="0AACE2E2" w14:textId="77777777" w:rsidR="00772A3A" w:rsidRDefault="00D1604F" w:rsidP="00772A3A">
      <w:pPr>
        <w:keepNext/>
        <w:jc w:val="center"/>
      </w:pPr>
      <w:r>
        <w:object w:dxaOrig="4801" w:dyaOrig="5131" w14:anchorId="62EBABE7">
          <v:shape id="_x0000_i1025" type="#_x0000_t75" style="width:200.25pt;height:213.75pt" o:ole="">
            <v:imagedata r:id="rId15" o:title=""/>
          </v:shape>
          <o:OLEObject Type="Embed" ProgID="Visio.Drawing.15" ShapeID="_x0000_i1025" DrawAspect="Content" ObjectID="_1552414078" r:id="rId16"/>
        </w:object>
      </w:r>
    </w:p>
    <w:p w14:paraId="1C009B60" w14:textId="26B2898A" w:rsidR="003F258C" w:rsidRDefault="00772A3A" w:rsidP="003F258C">
      <w:pPr>
        <w:pStyle w:val="Lgende"/>
      </w:pPr>
      <w:bookmarkStart w:id="6" w:name="_Ref478645536"/>
      <w:bookmarkStart w:id="7" w:name="_Toc478655330"/>
      <w:r>
        <w:t xml:space="preserve">Figure </w:t>
      </w:r>
      <w:fldSimple w:instr=" SEQ Figure \* ARABIC ">
        <w:r w:rsidR="00F743B7">
          <w:rPr>
            <w:noProof/>
          </w:rPr>
          <w:t>1</w:t>
        </w:r>
      </w:fldSimple>
      <w:bookmarkEnd w:id="6"/>
      <w:r>
        <w:t xml:space="preserve"> - Modèle 3-tiers</w:t>
      </w:r>
      <w:bookmarkEnd w:id="7"/>
    </w:p>
    <w:p w14:paraId="1B2CDE96" w14:textId="0F6D82A1" w:rsidR="003F258C" w:rsidRDefault="003F258C" w:rsidP="003F258C">
      <w:r>
        <w:t xml:space="preserve">Le cœur de l’application va donc tourner autour des quatre entités du sujet : les médecins, les patients, les créneaux et les rendez-vous. Comme on peut le voir sur la </w:t>
      </w:r>
      <w:r>
        <w:fldChar w:fldCharType="begin"/>
      </w:r>
      <w:r>
        <w:instrText xml:space="preserve"> REF _Ref478647132 \h </w:instrText>
      </w:r>
      <w:r>
        <w:fldChar w:fldCharType="separate"/>
      </w:r>
      <w:r w:rsidR="00F743B7">
        <w:t xml:space="preserve">Figure </w:t>
      </w:r>
      <w:r w:rsidR="00F743B7">
        <w:rPr>
          <w:noProof/>
        </w:rPr>
        <w:t>2</w:t>
      </w:r>
      <w:r>
        <w:fldChar w:fldCharType="end"/>
      </w:r>
      <w:r>
        <w:t>, il y a plusieurs points à éclaircir :</w:t>
      </w:r>
    </w:p>
    <w:p w14:paraId="091F7AEB" w14:textId="1B97642B" w:rsidR="003F258C" w:rsidRDefault="003F258C" w:rsidP="003F258C">
      <w:pPr>
        <w:pStyle w:val="Paragraphedeliste"/>
        <w:numPr>
          <w:ilvl w:val="0"/>
          <w:numId w:val="25"/>
        </w:numPr>
      </w:pPr>
      <w:r>
        <w:t>Un médecin dispose de zéro ou plusieurs créneaux (non disponibles) et un créneau doit avoir au moins un médecin. En listant les créneaux occupés d’un médecin on économise de l’espace mémoire par rapport au stockage des créneaux libres (et c’est plus utile).</w:t>
      </w:r>
      <w:r w:rsidR="00AA63A6">
        <w:t xml:space="preserve"> Un médecin ne peut pas avoir deux créneaux qui se chevauchent ou en dehors des horaires de travail.</w:t>
      </w:r>
    </w:p>
    <w:p w14:paraId="4A20A294" w14:textId="2028352A" w:rsidR="003F258C" w:rsidRDefault="00AA63A6" w:rsidP="003F258C">
      <w:pPr>
        <w:pStyle w:val="Paragraphedeliste"/>
        <w:numPr>
          <w:ilvl w:val="0"/>
          <w:numId w:val="25"/>
        </w:numPr>
      </w:pPr>
      <w:r>
        <w:t>Un patient peut prendre zéro ou plusieurs rendez-vous et un rendez-vous doit avoir au moins un patient. Ici un patient peut prendre plusieurs rendez-vous sur des créneaux se chevauchant (c’est sa responsabilité et en réalité rien n’empêche quelqu’un de prendre deux rendez-vous au même moment).</w:t>
      </w:r>
    </w:p>
    <w:p w14:paraId="4A581C57" w14:textId="64C63799" w:rsidR="00AA63A6" w:rsidRDefault="00AA63A6" w:rsidP="003F258C">
      <w:pPr>
        <w:pStyle w:val="Paragraphedeliste"/>
        <w:numPr>
          <w:ilvl w:val="0"/>
          <w:numId w:val="25"/>
        </w:numPr>
      </w:pPr>
      <w:r>
        <w:t>Un rendez-vous a lieu sur un seul créneau : le créneau n’a pas de contrainte de durée hormis le fait qu’il doit commencer et se finir durant la même période ouvrable et avoir une durée positive.</w:t>
      </w:r>
    </w:p>
    <w:p w14:paraId="234FE1BE" w14:textId="1694D66E" w:rsidR="00AA63A6" w:rsidRDefault="00F332B0" w:rsidP="003F258C">
      <w:pPr>
        <w:pStyle w:val="Paragraphedeliste"/>
        <w:numPr>
          <w:ilvl w:val="0"/>
          <w:numId w:val="25"/>
        </w:numPr>
      </w:pPr>
      <w:r>
        <w:lastRenderedPageBreak/>
        <w:t>Une classe mère pourrait être créée pour les médecins et les patients (une classe personne par exemple) mais le choix a été fait de ne pas le faire puisque cela servirait seulement à mutualiser deux attributs (nom et prénom) mais ceci est plus un choix de conception.</w:t>
      </w:r>
    </w:p>
    <w:p w14:paraId="2ECDE9B6" w14:textId="77777777" w:rsidR="003F258C" w:rsidRDefault="003F258C" w:rsidP="003F258C">
      <w:pPr>
        <w:keepNext/>
      </w:pPr>
      <w:r>
        <w:t xml:space="preserve"> </w:t>
      </w:r>
      <w:r>
        <w:object w:dxaOrig="10501" w:dyaOrig="4801" w14:anchorId="70EF4960">
          <v:shape id="_x0000_i1026" type="#_x0000_t75" style="width:453pt;height:207pt" o:ole="">
            <v:imagedata r:id="rId17" o:title=""/>
          </v:shape>
          <o:OLEObject Type="Embed" ProgID="Visio.Drawing.15" ShapeID="_x0000_i1026" DrawAspect="Content" ObjectID="_1552414079" r:id="rId18"/>
        </w:object>
      </w:r>
    </w:p>
    <w:p w14:paraId="2C8BC5C8" w14:textId="6A9B5547" w:rsidR="003F258C" w:rsidRDefault="003F258C" w:rsidP="003F258C">
      <w:pPr>
        <w:pStyle w:val="Lgende"/>
      </w:pPr>
      <w:bookmarkStart w:id="8" w:name="_Ref478647132"/>
      <w:bookmarkStart w:id="9" w:name="_Toc478655331"/>
      <w:r>
        <w:t xml:space="preserve">Figure </w:t>
      </w:r>
      <w:fldSimple w:instr=" SEQ Figure \* ARABIC ">
        <w:r w:rsidR="00F743B7">
          <w:rPr>
            <w:noProof/>
          </w:rPr>
          <w:t>2</w:t>
        </w:r>
      </w:fldSimple>
      <w:bookmarkEnd w:id="8"/>
      <w:r>
        <w:t xml:space="preserve"> - </w:t>
      </w:r>
      <w:r w:rsidRPr="004D6F45">
        <w:t>Diagramme des entités persistées</w:t>
      </w:r>
      <w:bookmarkEnd w:id="9"/>
    </w:p>
    <w:p w14:paraId="3B01EDBD" w14:textId="563B642F" w:rsidR="003F258C" w:rsidRDefault="003F258C" w:rsidP="003F258C">
      <w:r>
        <w:t>Pour finir il est important de noter que nous avons fait le choix qu’une journée ouvrable commençait à 8h et finissait à 20h, les week-ends sont des jours comme les autres, libre au médecin de travailler.</w:t>
      </w:r>
    </w:p>
    <w:p w14:paraId="3F7F40C8" w14:textId="13381A40" w:rsidR="00276E4C" w:rsidRPr="003F258C" w:rsidRDefault="00276E4C" w:rsidP="003F258C">
      <w:r>
        <w:t>Nous allons maintenant voir comment nous avons mis en place l’accès, le traitement et la présentation des données ainsi que le déploiement de l’application.</w:t>
      </w:r>
    </w:p>
    <w:p w14:paraId="3332F1A8" w14:textId="480432C6" w:rsidR="00A12DC3" w:rsidRDefault="00A12DC3" w:rsidP="00A12DC3">
      <w:pPr>
        <w:pStyle w:val="Titre1"/>
      </w:pPr>
      <w:bookmarkStart w:id="10" w:name="_Toc478655338"/>
      <w:r>
        <w:lastRenderedPageBreak/>
        <w:t>Conception</w:t>
      </w:r>
      <w:bookmarkEnd w:id="10"/>
    </w:p>
    <w:p w14:paraId="058D0110" w14:textId="1F98BD4E" w:rsidR="003F258C" w:rsidRPr="003F258C" w:rsidRDefault="00C04F39" w:rsidP="003F258C">
      <w:r>
        <w:t xml:space="preserve">Nous allons maintenant aborder la conception de l’application </w:t>
      </w:r>
      <w:proofErr w:type="spellStart"/>
      <w:r>
        <w:t>rdvMed</w:t>
      </w:r>
      <w:proofErr w:type="spellEnd"/>
      <w:r>
        <w:t xml:space="preserve"> puis le passage en revue des outils et méthodes utilisées.</w:t>
      </w:r>
    </w:p>
    <w:p w14:paraId="7913AFCA" w14:textId="56410BB5" w:rsidR="003F258C" w:rsidRPr="003F258C" w:rsidRDefault="00A12DC3" w:rsidP="003F258C">
      <w:pPr>
        <w:pStyle w:val="Titre2"/>
      </w:pPr>
      <w:bookmarkStart w:id="11" w:name="_Toc478655339"/>
      <w:proofErr w:type="spellStart"/>
      <w:r>
        <w:t>Métaprogrammation</w:t>
      </w:r>
      <w:proofErr w:type="spellEnd"/>
      <w:r w:rsidR="00C04F39">
        <w:t xml:space="preserve"> et adaptation</w:t>
      </w:r>
      <w:bookmarkEnd w:id="11"/>
    </w:p>
    <w:p w14:paraId="5058F81F" w14:textId="1BF536EB" w:rsidR="00A12DC3" w:rsidRDefault="00C04F39" w:rsidP="00A12DC3">
      <w:r>
        <w:t>Comme nous l’évoquions plus tôt le sujet de ce projet est assez classique dans sa forme et ses fonctionnalités. De nombreux développeurs ont depuis des années développées des applications manipulant des entités en base à partir d’opérations CRUD. Mais à l’heure de l’ingénierie dirigée par les modèles</w:t>
      </w:r>
      <w:r w:rsidR="00CF04AF">
        <w:t>,</w:t>
      </w:r>
      <w:r>
        <w:t xml:space="preserve"> il nous a semblé judicieux de générer par </w:t>
      </w:r>
      <w:proofErr w:type="spellStart"/>
      <w:r>
        <w:t>métaprogrammation</w:t>
      </w:r>
      <w:proofErr w:type="spellEnd"/>
      <w:r>
        <w:t xml:space="preserve"> </w:t>
      </w:r>
      <w:r w:rsidR="00CF04AF">
        <w:t>toutes ces parties génériques qu’un ordinateur peut produire. Nous avons ainsi pu nous concentrer sur les parties plus techniques.</w:t>
      </w:r>
    </w:p>
    <w:p w14:paraId="1871CD72" w14:textId="4177E74A" w:rsidR="00CF04AF" w:rsidRDefault="00CF04AF" w:rsidP="00A12DC3">
      <w:r>
        <w:t xml:space="preserve">Nous avons donc </w:t>
      </w:r>
      <w:r w:rsidR="006A72D8">
        <w:t>décidé</w:t>
      </w:r>
      <w:r>
        <w:t xml:space="preserve"> de générer un service web complet en J2EE à partir d’un simple script SQL (</w:t>
      </w:r>
      <w:r>
        <w:fldChar w:fldCharType="begin"/>
      </w:r>
      <w:r>
        <w:instrText xml:space="preserve"> REF _Ref478649536 \h </w:instrText>
      </w:r>
      <w:r>
        <w:fldChar w:fldCharType="separate"/>
      </w:r>
      <w:r w:rsidR="00F743B7">
        <w:t xml:space="preserve">Figure </w:t>
      </w:r>
      <w:r w:rsidR="00F743B7">
        <w:rPr>
          <w:noProof/>
        </w:rPr>
        <w:t>3</w:t>
      </w:r>
      <w:r>
        <w:fldChar w:fldCharType="end"/>
      </w:r>
      <w:r>
        <w:t xml:space="preserve">) décrivant les quatre entités médecin, patient, créneau et rendez-vous. A partir de cette base de données qui est en un sens un modèle de description de données, notre IDE </w:t>
      </w:r>
      <w:proofErr w:type="spellStart"/>
      <w:r>
        <w:t>NetBeans</w:t>
      </w:r>
      <w:proofErr w:type="spellEnd"/>
      <w:r>
        <w:t xml:space="preserve"> est capable de générer les classes entités, les EJB et les API service web correspondant permettant d’effectuer les opérations CRUD.</w:t>
      </w:r>
    </w:p>
    <w:tbl>
      <w:tblPr>
        <w:tblStyle w:val="Grilledutableau"/>
        <w:tblW w:w="0" w:type="auto"/>
        <w:tblLook w:val="04A0" w:firstRow="1" w:lastRow="0" w:firstColumn="1" w:lastColumn="0" w:noHBand="0" w:noVBand="1"/>
      </w:tblPr>
      <w:tblGrid>
        <w:gridCol w:w="9062"/>
      </w:tblGrid>
      <w:tr w:rsidR="00CF04AF" w:rsidRPr="00413AD7" w14:paraId="3EEE3958" w14:textId="77777777" w:rsidTr="00CF04AF">
        <w:tc>
          <w:tcPr>
            <w:tcW w:w="9062" w:type="dxa"/>
          </w:tcPr>
          <w:p w14:paraId="6AB3A26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DATABASE `</w:t>
            </w:r>
            <w:proofErr w:type="spellStart"/>
            <w:r w:rsidRPr="00CF04AF">
              <w:rPr>
                <w:rFonts w:ascii="Courier New" w:eastAsia="Times New Roman" w:hAnsi="Courier New" w:cs="Courier New"/>
                <w:color w:val="000000"/>
                <w:sz w:val="20"/>
                <w:szCs w:val="20"/>
                <w:lang w:val="en-US"/>
              </w:rPr>
              <w:t>tp_iae</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p>
          <w:p w14:paraId="086B47B5"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16AA93E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USE</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tp_iae</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p>
          <w:p w14:paraId="28F860F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AC434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medecins</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p>
          <w:p w14:paraId="7A9E2EC4"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217520F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57DB49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prenom</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286B69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5168FB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proofErr w:type="spellStart"/>
            <w:r w:rsidRPr="00CF04AF">
              <w:rPr>
                <w:rFonts w:ascii="Courier New" w:eastAsia="Times New Roman" w:hAnsi="Courier New" w:cs="Courier New"/>
                <w:color w:val="000000"/>
                <w:sz w:val="20"/>
                <w:szCs w:val="20"/>
                <w:lang w:val="en-US"/>
              </w:rPr>
              <w:t>InnoDB</w:t>
            </w:r>
            <w:proofErr w:type="spellEnd"/>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2</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2D957FA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5B4E3D3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p>
          <w:p w14:paraId="63907A1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8A8CD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nom`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3ED6E49F"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prenom</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varchar</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64</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50D6F78"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7F7A21E9"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proofErr w:type="spellStart"/>
            <w:r w:rsidRPr="00CF04AF">
              <w:rPr>
                <w:rFonts w:ascii="Courier New" w:eastAsia="Times New Roman" w:hAnsi="Courier New" w:cs="Courier New"/>
                <w:color w:val="000000"/>
                <w:sz w:val="20"/>
                <w:szCs w:val="20"/>
                <w:lang w:val="en-US"/>
              </w:rPr>
              <w:t>InnoDB</w:t>
            </w:r>
            <w:proofErr w:type="spellEnd"/>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4</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0B73E7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87B429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creneaux</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p>
          <w:p w14:paraId="2BB75C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4513342"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debut` </w:t>
            </w:r>
            <w:proofErr w:type="spellStart"/>
            <w:r w:rsidRPr="00CF04AF">
              <w:rPr>
                <w:rFonts w:ascii="Courier New" w:eastAsia="Times New Roman" w:hAnsi="Courier New" w:cs="Courier New"/>
                <w:b/>
                <w:bCs/>
                <w:color w:val="0000FF"/>
                <w:sz w:val="20"/>
                <w:szCs w:val="20"/>
                <w:lang w:val="en-US"/>
              </w:rPr>
              <w:t>datetime</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2A283A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fin` </w:t>
            </w:r>
            <w:proofErr w:type="spellStart"/>
            <w:r w:rsidRPr="00CF04AF">
              <w:rPr>
                <w:rFonts w:ascii="Courier New" w:eastAsia="Times New Roman" w:hAnsi="Courier New" w:cs="Courier New"/>
                <w:b/>
                <w:bCs/>
                <w:color w:val="0000FF"/>
                <w:sz w:val="20"/>
                <w:szCs w:val="20"/>
                <w:lang w:val="en-US"/>
              </w:rPr>
              <w:t>datetime</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46688C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medecin</w:t>
            </w:r>
            <w:proofErr w:type="spellEnd"/>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4C9ADE8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C5730B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fk_medecin_numero</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w:t>
            </w:r>
            <w:proofErr w:type="spellStart"/>
            <w:r w:rsidRPr="00CF04AF">
              <w:rPr>
                <w:rFonts w:ascii="Courier New" w:eastAsia="Times New Roman" w:hAnsi="Courier New" w:cs="Courier New"/>
                <w:color w:val="000000"/>
                <w:sz w:val="20"/>
                <w:szCs w:val="20"/>
                <w:lang w:val="en-US"/>
              </w:rPr>
              <w:t>medecin</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p>
          <w:p w14:paraId="67F4B04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fk_medecin_numero</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w:t>
            </w:r>
            <w:proofErr w:type="spellStart"/>
            <w:r w:rsidRPr="00CF04AF">
              <w:rPr>
                <w:rFonts w:ascii="Courier New" w:eastAsia="Times New Roman" w:hAnsi="Courier New" w:cs="Courier New"/>
                <w:color w:val="000000"/>
                <w:sz w:val="20"/>
                <w:szCs w:val="20"/>
                <w:lang w:val="en-US"/>
              </w:rPr>
              <w:t>medecin</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medecins</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11A6416"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proofErr w:type="spellStart"/>
            <w:r w:rsidRPr="00CF04AF">
              <w:rPr>
                <w:rFonts w:ascii="Courier New" w:eastAsia="Times New Roman" w:hAnsi="Courier New" w:cs="Courier New"/>
                <w:color w:val="000000"/>
                <w:sz w:val="20"/>
                <w:szCs w:val="20"/>
                <w:lang w:val="en-US"/>
              </w:rPr>
              <w:t>InnoDB</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p w14:paraId="5C7E7BD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p>
          <w:p w14:paraId="7B624E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FF"/>
                <w:sz w:val="20"/>
                <w:szCs w:val="20"/>
                <w:lang w:val="en-US"/>
              </w:rPr>
              <w:t>CREATE</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TABLE</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rdv</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p>
          <w:p w14:paraId="056CA12A"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id`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color w:val="000000"/>
                <w:sz w:val="20"/>
                <w:szCs w:val="20"/>
                <w:lang w:val="en-US"/>
              </w:rPr>
              <w:t xml:space="preserve"> AUTO_INCREMENT</w:t>
            </w:r>
            <w:r w:rsidRPr="00CF04AF">
              <w:rPr>
                <w:rFonts w:ascii="Courier New" w:eastAsia="Times New Roman" w:hAnsi="Courier New" w:cs="Courier New"/>
                <w:b/>
                <w:bCs/>
                <w:color w:val="000080"/>
                <w:sz w:val="20"/>
                <w:szCs w:val="20"/>
                <w:lang w:val="en-US"/>
              </w:rPr>
              <w:t>,</w:t>
            </w:r>
          </w:p>
          <w:p w14:paraId="336F7A3C"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ate</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b/>
                <w:bCs/>
                <w:color w:val="0000FF"/>
                <w:sz w:val="20"/>
                <w:szCs w:val="20"/>
                <w:lang w:val="en-US"/>
              </w:rPr>
              <w:t>datetime</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56B12F8E"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patient`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667A39AB"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creneau</w:t>
            </w:r>
            <w:proofErr w:type="spellEnd"/>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b/>
                <w:bCs/>
                <w:color w:val="0000FF"/>
                <w:sz w:val="20"/>
                <w:szCs w:val="20"/>
                <w:lang w:val="en-US"/>
              </w:rPr>
              <w:t>smallint</w:t>
            </w:r>
            <w:proofErr w:type="spellEnd"/>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FF8000"/>
                <w:sz w:val="20"/>
                <w:szCs w:val="20"/>
                <w:lang w:val="en-US"/>
              </w:rPr>
              <w:t>5</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unsigned </w:t>
            </w:r>
            <w:r w:rsidRPr="00CF04AF">
              <w:rPr>
                <w:rFonts w:ascii="Courier New" w:eastAsia="Times New Roman" w:hAnsi="Courier New" w:cs="Courier New"/>
                <w:b/>
                <w:bCs/>
                <w:color w:val="0000FF"/>
                <w:sz w:val="20"/>
                <w:szCs w:val="20"/>
                <w:lang w:val="en-US"/>
              </w:rPr>
              <w:t>NO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NULL</w:t>
            </w:r>
            <w:r w:rsidRPr="00CF04AF">
              <w:rPr>
                <w:rFonts w:ascii="Courier New" w:eastAsia="Times New Roman" w:hAnsi="Courier New" w:cs="Courier New"/>
                <w:b/>
                <w:bCs/>
                <w:color w:val="000080"/>
                <w:sz w:val="20"/>
                <w:szCs w:val="20"/>
                <w:lang w:val="en-US"/>
              </w:rPr>
              <w:t>,</w:t>
            </w:r>
          </w:p>
          <w:p w14:paraId="7A034237"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lastRenderedPageBreak/>
              <w:t xml:space="preserve">  </w:t>
            </w:r>
            <w:r w:rsidRPr="00CF04AF">
              <w:rPr>
                <w:rFonts w:ascii="Courier New" w:eastAsia="Times New Roman" w:hAnsi="Courier New" w:cs="Courier New"/>
                <w:b/>
                <w:bCs/>
                <w:color w:val="0000FF"/>
                <w:sz w:val="20"/>
                <w:szCs w:val="20"/>
                <w:lang w:val="en-US"/>
              </w:rPr>
              <w:t>PRIMAR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6A1023CD"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patient`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p>
          <w:p w14:paraId="083A5800"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creneau</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w:t>
            </w:r>
            <w:proofErr w:type="spellStart"/>
            <w:r w:rsidRPr="00CF04AF">
              <w:rPr>
                <w:rFonts w:ascii="Courier New" w:eastAsia="Times New Roman" w:hAnsi="Courier New" w:cs="Courier New"/>
                <w:color w:val="000000"/>
                <w:sz w:val="20"/>
                <w:szCs w:val="20"/>
                <w:lang w:val="en-US"/>
              </w:rPr>
              <w:t>creneau</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p>
          <w:p w14:paraId="414EBA6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1`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patien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patients`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04513F43" w14:textId="77777777" w:rsidR="00CF04AF" w:rsidRPr="00CF04AF" w:rsidRDefault="00CF04AF" w:rsidP="00CF04AF">
            <w:pPr>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CONSTRAINT</w:t>
            </w:r>
            <w:r w:rsidRPr="00CF04AF">
              <w:rPr>
                <w:rFonts w:ascii="Courier New" w:eastAsia="Times New Roman" w:hAnsi="Courier New" w:cs="Courier New"/>
                <w:color w:val="000000"/>
                <w:sz w:val="20"/>
                <w:szCs w:val="20"/>
                <w:lang w:val="en-US"/>
              </w:rPr>
              <w:t xml:space="preserve"> `rdv_ibfk_2` </w:t>
            </w:r>
            <w:r w:rsidRPr="00CF04AF">
              <w:rPr>
                <w:rFonts w:ascii="Courier New" w:eastAsia="Times New Roman" w:hAnsi="Courier New" w:cs="Courier New"/>
                <w:b/>
                <w:bCs/>
                <w:color w:val="0000FF"/>
                <w:sz w:val="20"/>
                <w:szCs w:val="20"/>
                <w:lang w:val="en-US"/>
              </w:rPr>
              <w:t>FOREIGN</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KEY</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w:t>
            </w:r>
            <w:proofErr w:type="spellStart"/>
            <w:r w:rsidRPr="00CF04AF">
              <w:rPr>
                <w:rFonts w:ascii="Courier New" w:eastAsia="Times New Roman" w:hAnsi="Courier New" w:cs="Courier New"/>
                <w:color w:val="000000"/>
                <w:sz w:val="20"/>
                <w:szCs w:val="20"/>
                <w:lang w:val="en-US"/>
              </w:rPr>
              <w:t>creneau</w:t>
            </w:r>
            <w:proofErr w:type="spellEnd"/>
            <w:r w:rsidRPr="00CF04AF">
              <w:rPr>
                <w:rFonts w:ascii="Courier New" w:eastAsia="Times New Roman" w:hAnsi="Courier New" w:cs="Courier New"/>
                <w:color w:val="000000"/>
                <w:sz w:val="20"/>
                <w:szCs w:val="20"/>
                <w:lang w:val="en-US"/>
              </w:rPr>
              <w: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REFERENCES</w:t>
            </w:r>
            <w:r w:rsidRPr="00CF04AF">
              <w:rPr>
                <w:rFonts w:ascii="Courier New" w:eastAsia="Times New Roman" w:hAnsi="Courier New" w:cs="Courier New"/>
                <w:color w:val="000000"/>
                <w:sz w:val="20"/>
                <w:szCs w:val="20"/>
                <w:lang w:val="en-US"/>
              </w:rPr>
              <w:t xml:space="preserve"> `</w:t>
            </w:r>
            <w:proofErr w:type="spellStart"/>
            <w:r w:rsidRPr="00CF04AF">
              <w:rPr>
                <w:rFonts w:ascii="Courier New" w:eastAsia="Times New Roman" w:hAnsi="Courier New" w:cs="Courier New"/>
                <w:color w:val="000000"/>
                <w:sz w:val="20"/>
                <w:szCs w:val="20"/>
                <w:lang w:val="en-US"/>
              </w:rPr>
              <w:t>creneaux</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id`</w:t>
            </w:r>
            <w:r w:rsidRPr="00CF04AF">
              <w:rPr>
                <w:rFonts w:ascii="Courier New" w:eastAsia="Times New Roman" w:hAnsi="Courier New" w:cs="Courier New"/>
                <w:b/>
                <w:bCs/>
                <w:color w:val="000080"/>
                <w:sz w:val="20"/>
                <w:szCs w:val="20"/>
                <w:lang w:val="en-US"/>
              </w:rPr>
              <w:t>)</w:t>
            </w:r>
          </w:p>
          <w:p w14:paraId="3A252AF8" w14:textId="62D1B321" w:rsidR="00CF04AF" w:rsidRPr="00CF04AF" w:rsidRDefault="00CF04AF" w:rsidP="00CF04AF">
            <w:pPr>
              <w:keepNext/>
              <w:shd w:val="clear" w:color="auto" w:fill="FFFFFF"/>
              <w:jc w:val="left"/>
              <w:rPr>
                <w:rFonts w:ascii="Courier New" w:eastAsia="Times New Roman" w:hAnsi="Courier New" w:cs="Courier New"/>
                <w:color w:val="000000"/>
                <w:sz w:val="20"/>
                <w:szCs w:val="20"/>
                <w:lang w:val="en-US"/>
              </w:rPr>
            </w:pP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 xml:space="preserve"> ENGINE</w:t>
            </w:r>
            <w:r w:rsidRPr="00CF04AF">
              <w:rPr>
                <w:rFonts w:ascii="Courier New" w:eastAsia="Times New Roman" w:hAnsi="Courier New" w:cs="Courier New"/>
                <w:b/>
                <w:bCs/>
                <w:color w:val="000080"/>
                <w:sz w:val="20"/>
                <w:szCs w:val="20"/>
                <w:lang w:val="en-US"/>
              </w:rPr>
              <w:t>=</w:t>
            </w:r>
            <w:proofErr w:type="spellStart"/>
            <w:r w:rsidRPr="00CF04AF">
              <w:rPr>
                <w:rFonts w:ascii="Courier New" w:eastAsia="Times New Roman" w:hAnsi="Courier New" w:cs="Courier New"/>
                <w:color w:val="000000"/>
                <w:sz w:val="20"/>
                <w:szCs w:val="20"/>
                <w:lang w:val="en-US"/>
              </w:rPr>
              <w:t>InnoDB</w:t>
            </w:r>
            <w:proofErr w:type="spellEnd"/>
            <w:r w:rsidRPr="00CF04AF">
              <w:rPr>
                <w:rFonts w:ascii="Courier New" w:eastAsia="Times New Roman" w:hAnsi="Courier New" w:cs="Courier New"/>
                <w:color w:val="000000"/>
                <w:sz w:val="20"/>
                <w:szCs w:val="20"/>
                <w:lang w:val="en-US"/>
              </w:rPr>
              <w:t xml:space="preserve"> </w:t>
            </w:r>
            <w:r w:rsidRPr="00CF04AF">
              <w:rPr>
                <w:rFonts w:ascii="Courier New" w:eastAsia="Times New Roman" w:hAnsi="Courier New" w:cs="Courier New"/>
                <w:b/>
                <w:bCs/>
                <w:color w:val="0000FF"/>
                <w:sz w:val="20"/>
                <w:szCs w:val="20"/>
                <w:lang w:val="en-US"/>
              </w:rPr>
              <w:t>DEFAULT</w:t>
            </w:r>
            <w:r w:rsidRPr="00CF04AF">
              <w:rPr>
                <w:rFonts w:ascii="Courier New" w:eastAsia="Times New Roman" w:hAnsi="Courier New" w:cs="Courier New"/>
                <w:color w:val="000000"/>
                <w:sz w:val="20"/>
                <w:szCs w:val="20"/>
                <w:lang w:val="en-US"/>
              </w:rPr>
              <w:t xml:space="preserve"> CHARSET</w:t>
            </w:r>
            <w:r w:rsidRPr="00CF04AF">
              <w:rPr>
                <w:rFonts w:ascii="Courier New" w:eastAsia="Times New Roman" w:hAnsi="Courier New" w:cs="Courier New"/>
                <w:b/>
                <w:bCs/>
                <w:color w:val="000080"/>
                <w:sz w:val="20"/>
                <w:szCs w:val="20"/>
                <w:lang w:val="en-US"/>
              </w:rPr>
              <w:t>=</w:t>
            </w:r>
            <w:r w:rsidRPr="00CF04AF">
              <w:rPr>
                <w:rFonts w:ascii="Courier New" w:eastAsia="Times New Roman" w:hAnsi="Courier New" w:cs="Courier New"/>
                <w:color w:val="000000"/>
                <w:sz w:val="20"/>
                <w:szCs w:val="20"/>
                <w:lang w:val="en-US"/>
              </w:rPr>
              <w:t>latin1</w:t>
            </w:r>
            <w:r w:rsidRPr="00CF04AF">
              <w:rPr>
                <w:rFonts w:ascii="Courier New" w:eastAsia="Times New Roman" w:hAnsi="Courier New" w:cs="Courier New"/>
                <w:b/>
                <w:bCs/>
                <w:color w:val="000080"/>
                <w:sz w:val="20"/>
                <w:szCs w:val="20"/>
                <w:lang w:val="en-US"/>
              </w:rPr>
              <w:t>;</w:t>
            </w:r>
          </w:p>
        </w:tc>
      </w:tr>
    </w:tbl>
    <w:p w14:paraId="72C26DEC" w14:textId="4738FDD5" w:rsidR="00CF04AF" w:rsidRDefault="00CF04AF">
      <w:pPr>
        <w:pStyle w:val="Lgende"/>
      </w:pPr>
      <w:bookmarkStart w:id="12" w:name="_Ref478649536"/>
      <w:bookmarkStart w:id="13" w:name="_Toc478655332"/>
      <w:r>
        <w:lastRenderedPageBreak/>
        <w:t xml:space="preserve">Figure </w:t>
      </w:r>
      <w:fldSimple w:instr=" SEQ Figure \* ARABIC ">
        <w:r w:rsidR="00F743B7">
          <w:rPr>
            <w:noProof/>
          </w:rPr>
          <w:t>3</w:t>
        </w:r>
      </w:fldSimple>
      <w:bookmarkEnd w:id="12"/>
      <w:r>
        <w:t xml:space="preserve"> - Script SQL de création de la base de données du projet (</w:t>
      </w:r>
      <w:proofErr w:type="spellStart"/>
      <w:r>
        <w:t>script.sql</w:t>
      </w:r>
      <w:proofErr w:type="spellEnd"/>
      <w:r>
        <w:t>)</w:t>
      </w:r>
      <w:bookmarkEnd w:id="13"/>
    </w:p>
    <w:p w14:paraId="2421E8D8" w14:textId="6D677D92" w:rsidR="00CF04AF" w:rsidRDefault="00CF04AF" w:rsidP="00A12DC3">
      <w:r>
        <w:t>Le script contient donc les informations du diagramme précédent avec les contraintes sur les associations grâce aux clés étrangères.</w:t>
      </w:r>
    </w:p>
    <w:p w14:paraId="36493C75" w14:textId="2BB5E56B" w:rsidR="00CF04AF" w:rsidRDefault="00CF04AF" w:rsidP="00A12DC3">
      <w:r>
        <w:t xml:space="preserve">Toutefois des adaptations ont dû être apportées au code généré pour avoir une application cohérente. En outre, les parties présentation et traitement des données étaient représentées par une seule classe : nous l’avons donc découpé en deux avec des EJB </w:t>
      </w:r>
      <w:proofErr w:type="spellStart"/>
      <w:r>
        <w:t>Stateless</w:t>
      </w:r>
      <w:proofErr w:type="spellEnd"/>
      <w:r>
        <w:t xml:space="preserve"> pour le traitement et des web service REST pour la présentation. Il y avait aussi un problème au niveau de l’unité de persistance générée et nous avons donc créé la nôtre. D’autres modifications éparses ont encore été faite pour répondre plus précisément aux spécificités du sujet mais le gros du travail a été généré automatiquement.</w:t>
      </w:r>
    </w:p>
    <w:p w14:paraId="7C2F1040" w14:textId="6534A488" w:rsidR="00CF04AF" w:rsidRDefault="00CF04AF" w:rsidP="00A12DC3">
      <w:r>
        <w:t>Nous avons donc pu nous concentrer sur l’ajout des traitements avancés en implémentant des méthodes principalement dans l’EJB des rendez-vous (</w:t>
      </w:r>
      <w:proofErr w:type="spellStart"/>
      <w:r>
        <w:t>RdvEJB</w:t>
      </w:r>
      <w:proofErr w:type="spellEnd"/>
      <w:r>
        <w:t>). Ainsi chaque classe de service web appelle un EJB (qui peut appeler d’autres EJB) et on a obtenu un découplage maximal entre service et traitement.</w:t>
      </w:r>
    </w:p>
    <w:p w14:paraId="2F98DF35" w14:textId="062EDB23" w:rsidR="0014360A" w:rsidRDefault="0014360A" w:rsidP="00A12DC3">
      <w:r>
        <w:t xml:space="preserve">Nous avons développé des tests non pas pour les entités ou les EJB mais bien pour l’API du service web en considérant l’application comme une boite noire. La base des tests a aussi été générée par </w:t>
      </w:r>
      <w:proofErr w:type="spellStart"/>
      <w:r>
        <w:t>métaprogrammation</w:t>
      </w:r>
      <w:proofErr w:type="spellEnd"/>
      <w:r>
        <w:t xml:space="preserve"> et a été largement adaptée pour obtenir 31 tests utiles.</w:t>
      </w:r>
    </w:p>
    <w:p w14:paraId="4E998EFA" w14:textId="5053621E" w:rsidR="00052A95" w:rsidRPr="00CF04AF" w:rsidRDefault="00052A95" w:rsidP="00A12DC3">
      <w:r>
        <w:t xml:space="preserve">Nous allons maintenant voir ce que nous avons utilisé pour obtenir l’application </w:t>
      </w:r>
      <w:proofErr w:type="spellStart"/>
      <w:r>
        <w:t>rdvMed</w:t>
      </w:r>
      <w:proofErr w:type="spellEnd"/>
      <w:r>
        <w:t>.</w:t>
      </w:r>
    </w:p>
    <w:p w14:paraId="6873327A" w14:textId="76A00A5E" w:rsidR="00C04F39" w:rsidRDefault="00C04F39" w:rsidP="00C04F39">
      <w:pPr>
        <w:pStyle w:val="Titre2"/>
      </w:pPr>
      <w:bookmarkStart w:id="14" w:name="_Toc478655340"/>
      <w:r>
        <w:t>Méthodes et outils</w:t>
      </w:r>
      <w:r w:rsidR="00052A95">
        <w:t xml:space="preserve"> de développement</w:t>
      </w:r>
      <w:bookmarkEnd w:id="14"/>
    </w:p>
    <w:p w14:paraId="65122256" w14:textId="4ECF78BC" w:rsidR="00C04F39" w:rsidRDefault="00052A95" w:rsidP="00A12DC3">
      <w:r>
        <w:t xml:space="preserve">Une des contraintes de ce projet était d’utiliser le J2EE qui est une plate-forme très répandue pour ce genre de développement. Tout comme en travaux pratiques, nous avons utilisé MySQL comme SGBD pour la </w:t>
      </w:r>
      <w:r w:rsidR="00BE2FCA">
        <w:t>persistance</w:t>
      </w:r>
      <w:r>
        <w:t xml:space="preserve"> des données et </w:t>
      </w:r>
      <w:proofErr w:type="spellStart"/>
      <w:r>
        <w:t>payara</w:t>
      </w:r>
      <w:proofErr w:type="spellEnd"/>
      <w:r>
        <w:t xml:space="preserve"> 4.1 comme serveur d’applications (serveur </w:t>
      </w:r>
      <w:proofErr w:type="spellStart"/>
      <w:r>
        <w:t>GlassFish</w:t>
      </w:r>
      <w:proofErr w:type="spellEnd"/>
      <w:r>
        <w:t xml:space="preserve"> administrable par </w:t>
      </w:r>
      <w:proofErr w:type="spellStart"/>
      <w:r>
        <w:t>asadmin</w:t>
      </w:r>
      <w:proofErr w:type="spellEnd"/>
      <w:r>
        <w:t>).</w:t>
      </w:r>
      <w:r w:rsidR="00982AF0">
        <w:t xml:space="preserve"> En termes d’environnement de développement nous avons donc utilisé </w:t>
      </w:r>
      <w:proofErr w:type="spellStart"/>
      <w:r w:rsidR="00982AF0">
        <w:t>NetBeans</w:t>
      </w:r>
      <w:proofErr w:type="spellEnd"/>
      <w:r w:rsidR="00982AF0">
        <w:t xml:space="preserve"> qui propose de nombreux outils pour le développement J2EE avec en particulier un serveur intégré de développement </w:t>
      </w:r>
      <w:proofErr w:type="spellStart"/>
      <w:r w:rsidR="00982AF0">
        <w:t>GlassFish</w:t>
      </w:r>
      <w:proofErr w:type="spellEnd"/>
      <w:r w:rsidR="00982AF0">
        <w:t xml:space="preserve"> et des outils de </w:t>
      </w:r>
      <w:proofErr w:type="spellStart"/>
      <w:r w:rsidR="00982AF0">
        <w:t>métaprogrammation</w:t>
      </w:r>
      <w:proofErr w:type="spellEnd"/>
      <w:r w:rsidR="00982AF0">
        <w:t>.</w:t>
      </w:r>
    </w:p>
    <w:p w14:paraId="24374B6A" w14:textId="0857AA5A" w:rsidR="00982AF0" w:rsidRDefault="00982AF0" w:rsidP="00A12DC3">
      <w:r>
        <w:t xml:space="preserve">Nous avons aussi </w:t>
      </w:r>
      <w:proofErr w:type="spellStart"/>
      <w:r>
        <w:t>versionné</w:t>
      </w:r>
      <w:proofErr w:type="spellEnd"/>
      <w:r>
        <w:t xml:space="preserve"> l’ensemble du projet sur </w:t>
      </w:r>
      <w:proofErr w:type="spellStart"/>
      <w:r>
        <w:t>GitHub</w:t>
      </w:r>
      <w:proofErr w:type="spellEnd"/>
      <w:r>
        <w:t xml:space="preserve"> avec git afin de garder une trace de chaque étape et pour éviter toute régression du code nous avons utilisé Travis CI pour faire de l’intégration continue. Travis CI a aussi été choisi pour tester plus facilement le script de déploiement de notre application puisqu’il propose à chaque </w:t>
      </w:r>
      <w:proofErr w:type="spellStart"/>
      <w:r>
        <w:t>build</w:t>
      </w:r>
      <w:proofErr w:type="spellEnd"/>
      <w:r>
        <w:t xml:space="preserve"> un environnement </w:t>
      </w:r>
      <w:r>
        <w:lastRenderedPageBreak/>
        <w:t>propre. Comme tout ceci est automatique nous avons dû déléguer la génération de l’application, de la doc</w:t>
      </w:r>
      <w:r w:rsidR="00BE2FCA">
        <w:t>umentation</w:t>
      </w:r>
      <w:r>
        <w:t xml:space="preserve"> et des tests à </w:t>
      </w:r>
      <w:proofErr w:type="spellStart"/>
      <w:r>
        <w:t>Ant</w:t>
      </w:r>
      <w:proofErr w:type="spellEnd"/>
      <w:r>
        <w:t>.</w:t>
      </w:r>
      <w:r w:rsidR="00AC2814">
        <w:t xml:space="preserve"> La release du projet est faite automatiquement lorsqu’un </w:t>
      </w:r>
      <w:proofErr w:type="spellStart"/>
      <w:r w:rsidR="00AC2814">
        <w:t>build</w:t>
      </w:r>
      <w:proofErr w:type="spellEnd"/>
      <w:r w:rsidR="00AC2814">
        <w:t xml:space="preserve"> se termine avec succès sur la branche master : on peut ainsi retrouver sur </w:t>
      </w:r>
      <w:proofErr w:type="spellStart"/>
      <w:r w:rsidR="00AC2814">
        <w:t>GitHub</w:t>
      </w:r>
      <w:proofErr w:type="spellEnd"/>
      <w:r w:rsidR="00AC2814">
        <w:t xml:space="preserve"> Releases le code source, le rapport et le script </w:t>
      </w:r>
      <w:proofErr w:type="spellStart"/>
      <w:r w:rsidR="00AC2814">
        <w:t>shell</w:t>
      </w:r>
      <w:proofErr w:type="spellEnd"/>
      <w:r w:rsidR="00AC2814">
        <w:t xml:space="preserve"> de déploiement.</w:t>
      </w:r>
    </w:p>
    <w:p w14:paraId="47A24778" w14:textId="18FB2A4F" w:rsidR="00AC2814" w:rsidRDefault="00AC2814" w:rsidP="00A12DC3">
      <w:r>
        <w:t xml:space="preserve">Pour ce qui est de la méthode de développement, le travail a été commun sur tout ce qui est </w:t>
      </w:r>
      <w:proofErr w:type="spellStart"/>
      <w:r>
        <w:t>métaprogrammation</w:t>
      </w:r>
      <w:proofErr w:type="spellEnd"/>
      <w:r>
        <w:t xml:space="preserve"> et déploiement mais un peu plus Xtreme </w:t>
      </w:r>
      <w:proofErr w:type="spellStart"/>
      <w:r>
        <w:t>programming</w:t>
      </w:r>
      <w:proofErr w:type="spellEnd"/>
      <w:r>
        <w:t xml:space="preserve"> pour ce qui est du développement des fonctionnalités et des tests : pendant que l’un développés l’application l’autre écrivait les tests pour les nouvelles </w:t>
      </w:r>
      <w:proofErr w:type="spellStart"/>
      <w:r>
        <w:t>features</w:t>
      </w:r>
      <w:proofErr w:type="spellEnd"/>
      <w:r>
        <w:t>.</w:t>
      </w:r>
    </w:p>
    <w:p w14:paraId="7692D11E" w14:textId="69DFDB79" w:rsidR="00AC2814" w:rsidRDefault="00AC2814" w:rsidP="00A12DC3">
      <w:r>
        <w:t>Tout ceci a donc abouti à la réalisation d’une application fonctionnelle que nous allons décrire dans la partie suivante.</w:t>
      </w:r>
    </w:p>
    <w:p w14:paraId="77521B65" w14:textId="5319FAA7" w:rsidR="00A12DC3" w:rsidRDefault="00A12DC3" w:rsidP="00A12DC3">
      <w:pPr>
        <w:pStyle w:val="Titre1"/>
      </w:pPr>
      <w:bookmarkStart w:id="15" w:name="_Toc478655341"/>
      <w:r>
        <w:lastRenderedPageBreak/>
        <w:t>Résultat</w:t>
      </w:r>
      <w:bookmarkEnd w:id="15"/>
    </w:p>
    <w:p w14:paraId="6F3DD053" w14:textId="262F014F" w:rsidR="00A12DC3" w:rsidRDefault="001A1673" w:rsidP="00A12DC3">
      <w:r>
        <w:t xml:space="preserve">Nous avons créé un script </w:t>
      </w:r>
      <w:proofErr w:type="spellStart"/>
      <w:r>
        <w:t>bash</w:t>
      </w:r>
      <w:proofErr w:type="spellEnd"/>
      <w:r>
        <w:t xml:space="preserve"> </w:t>
      </w:r>
      <w:r w:rsidR="00C80F5D">
        <w:t>(</w:t>
      </w:r>
      <w:r w:rsidR="00C80F5D">
        <w:fldChar w:fldCharType="begin"/>
      </w:r>
      <w:r w:rsidR="00C80F5D">
        <w:instrText xml:space="preserve"> REF _Ref478653753 \h </w:instrText>
      </w:r>
      <w:r w:rsidR="00C80F5D">
        <w:fldChar w:fldCharType="separate"/>
      </w:r>
      <w:r w:rsidR="00F743B7">
        <w:t xml:space="preserve">Figure </w:t>
      </w:r>
      <w:r w:rsidR="00F743B7">
        <w:rPr>
          <w:noProof/>
        </w:rPr>
        <w:t>4</w:t>
      </w:r>
      <w:r w:rsidR="00C80F5D">
        <w:fldChar w:fldCharType="end"/>
      </w:r>
      <w:r w:rsidR="00C80F5D">
        <w:t xml:space="preserve">) </w:t>
      </w:r>
      <w:r>
        <w:t xml:space="preserve">qui permet </w:t>
      </w:r>
      <w:r w:rsidR="00C80F5D">
        <w:t>d’installer toutes les dépendances, télécharger le projet</w:t>
      </w:r>
      <w:r w:rsidR="00BE2FCA">
        <w:t>,</w:t>
      </w:r>
      <w:r w:rsidR="00C80F5D">
        <w:t xml:space="preserve"> configurer le serveur, générer l’application, la déployer, la tester et générer la documentation et les rapports de tests.</w:t>
      </w:r>
    </w:p>
    <w:tbl>
      <w:tblPr>
        <w:tblStyle w:val="Grilledutableau"/>
        <w:tblW w:w="0" w:type="auto"/>
        <w:tblLook w:val="04A0" w:firstRow="1" w:lastRow="0" w:firstColumn="1" w:lastColumn="0" w:noHBand="0" w:noVBand="1"/>
      </w:tblPr>
      <w:tblGrid>
        <w:gridCol w:w="9288"/>
      </w:tblGrid>
      <w:tr w:rsidR="001A1673" w14:paraId="01700FFD" w14:textId="77777777" w:rsidTr="001A1673">
        <w:tc>
          <w:tcPr>
            <w:tcW w:w="9062" w:type="dxa"/>
          </w:tcPr>
          <w:p w14:paraId="453F4AB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bin/bash</w:t>
            </w:r>
          </w:p>
          <w:p w14:paraId="28236E2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
          <w:p w14:paraId="7246D10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updating system only if needed</w:t>
            </w:r>
          </w:p>
          <w:p w14:paraId="21CDA5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updat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qq</w:t>
            </w:r>
            <w:proofErr w:type="spellEnd"/>
          </w:p>
          <w:p w14:paraId="695C972E"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apt-get upgrade -y -</w:t>
            </w:r>
            <w:proofErr w:type="spellStart"/>
            <w:r w:rsidRPr="001A1673">
              <w:rPr>
                <w:rFonts w:ascii="Courier New" w:eastAsia="Times New Roman" w:hAnsi="Courier New" w:cs="Courier New"/>
                <w:color w:val="008000"/>
                <w:sz w:val="20"/>
                <w:szCs w:val="20"/>
                <w:lang w:val="en-US"/>
              </w:rPr>
              <w:t>qq</w:t>
            </w:r>
            <w:proofErr w:type="spellEnd"/>
          </w:p>
          <w:p w14:paraId="2020B72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installing java </w:t>
            </w:r>
            <w:proofErr w:type="spellStart"/>
            <w:r w:rsidRPr="001A1673">
              <w:rPr>
                <w:rFonts w:ascii="Courier New" w:eastAsia="Times New Roman" w:hAnsi="Courier New" w:cs="Courier New"/>
                <w:color w:val="008000"/>
                <w:sz w:val="20"/>
                <w:szCs w:val="20"/>
                <w:lang w:val="en-US"/>
              </w:rPr>
              <w:t>jdk</w:t>
            </w:r>
            <w:proofErr w:type="spellEnd"/>
            <w:r w:rsidRPr="001A1673">
              <w:rPr>
                <w:rFonts w:ascii="Courier New" w:eastAsia="Times New Roman" w:hAnsi="Courier New" w:cs="Courier New"/>
                <w:color w:val="008000"/>
                <w:sz w:val="20"/>
                <w:szCs w:val="20"/>
                <w:lang w:val="en-US"/>
              </w:rPr>
              <w:t xml:space="preserve"> 8</w:t>
            </w:r>
          </w:p>
          <w:p w14:paraId="221EF4D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oraclejdk8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qq</w:t>
            </w:r>
            <w:proofErr w:type="spellEnd"/>
          </w:p>
          <w:p w14:paraId="18A2986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installing </w:t>
            </w:r>
            <w:proofErr w:type="spellStart"/>
            <w:r w:rsidRPr="001A1673">
              <w:rPr>
                <w:rFonts w:ascii="Courier New" w:eastAsia="Times New Roman" w:hAnsi="Courier New" w:cs="Courier New"/>
                <w:color w:val="008000"/>
                <w:sz w:val="20"/>
                <w:szCs w:val="20"/>
                <w:lang w:val="en-US"/>
              </w:rPr>
              <w:t>mysql</w:t>
            </w:r>
            <w:proofErr w:type="spellEnd"/>
          </w:p>
          <w:p w14:paraId="30BD237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install </w:t>
            </w:r>
            <w:proofErr w:type="spellStart"/>
            <w:r w:rsidRPr="001A1673">
              <w:rPr>
                <w:rFonts w:ascii="Courier New" w:eastAsia="Times New Roman" w:hAnsi="Courier New" w:cs="Courier New"/>
                <w:color w:val="000000"/>
                <w:sz w:val="20"/>
                <w:szCs w:val="20"/>
                <w:lang w:val="en-US"/>
              </w:rPr>
              <w:t>mysql</w:t>
            </w:r>
            <w:proofErr w:type="spellEnd"/>
            <w:r w:rsidRPr="001A1673">
              <w:rPr>
                <w:rFonts w:ascii="Courier New" w:eastAsia="Times New Roman" w:hAnsi="Courier New" w:cs="Courier New"/>
                <w:color w:val="000000"/>
                <w:sz w:val="20"/>
                <w:szCs w:val="20"/>
                <w:lang w:val="en-US"/>
              </w:rPr>
              <w:t xml:space="preserve">-server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qq</w:t>
            </w:r>
            <w:proofErr w:type="spellEnd"/>
          </w:p>
          <w:p w14:paraId="6305B4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r w:rsidRPr="001A1673">
              <w:rPr>
                <w:rFonts w:ascii="Courier New" w:eastAsia="Times New Roman" w:hAnsi="Courier New" w:cs="Courier New"/>
                <w:color w:val="000000"/>
                <w:sz w:val="20"/>
                <w:szCs w:val="20"/>
                <w:lang w:val="en-US"/>
              </w:rPr>
              <w:t>mysqladmin</w:t>
            </w:r>
            <w:proofErr w:type="spellEnd"/>
            <w:r w:rsidRPr="001A1673">
              <w:rPr>
                <w:rFonts w:ascii="Courier New" w:eastAsia="Times New Roman" w:hAnsi="Courier New" w:cs="Courier New"/>
                <w:color w:val="000000"/>
                <w:sz w:val="20"/>
                <w:szCs w:val="20"/>
                <w:lang w:val="en-US"/>
              </w:rPr>
              <w:t xml:space="preserve"> -u root password iae2016</w:t>
            </w:r>
          </w:p>
          <w:p w14:paraId="6CECE49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installing </w:t>
            </w:r>
            <w:proofErr w:type="spellStart"/>
            <w:r w:rsidRPr="001A1673">
              <w:rPr>
                <w:rFonts w:ascii="Courier New" w:eastAsia="Times New Roman" w:hAnsi="Courier New" w:cs="Courier New"/>
                <w:color w:val="008000"/>
                <w:sz w:val="20"/>
                <w:szCs w:val="20"/>
                <w:lang w:val="en-US"/>
              </w:rPr>
              <w:t>git</w:t>
            </w:r>
            <w:proofErr w:type="spellEnd"/>
          </w:p>
          <w:p w14:paraId="570A140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 xml:space="preserve">apt-get install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y </w:t>
            </w:r>
            <w:proofErr w:type="spellStart"/>
            <w:r w:rsidRPr="001A1673">
              <w:rPr>
                <w:rFonts w:ascii="Courier New" w:eastAsia="Times New Roman" w:hAnsi="Courier New" w:cs="Courier New"/>
                <w:color w:val="000000"/>
                <w:sz w:val="20"/>
                <w:szCs w:val="20"/>
                <w:lang w:val="en-US"/>
              </w:rPr>
              <w:t>git</w:t>
            </w:r>
            <w:proofErr w:type="spell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qq</w:t>
            </w:r>
            <w:proofErr w:type="spellEnd"/>
          </w:p>
          <w:p w14:paraId="38AF1999"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ownloading project</w:t>
            </w:r>
          </w:p>
          <w:p w14:paraId="3075E03E" w14:textId="079ED3B5"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r w:rsidRPr="001A1673">
              <w:rPr>
                <w:rFonts w:ascii="Courier New" w:eastAsia="Times New Roman" w:hAnsi="Courier New" w:cs="Courier New"/>
                <w:color w:val="000000"/>
                <w:sz w:val="20"/>
                <w:szCs w:val="20"/>
                <w:lang w:val="en-US"/>
              </w:rPr>
              <w:t>git</w:t>
            </w:r>
            <w:proofErr w:type="spellEnd"/>
            <w:r w:rsidRPr="001A1673">
              <w:rPr>
                <w:rFonts w:ascii="Courier New" w:eastAsia="Times New Roman" w:hAnsi="Courier New" w:cs="Courier New"/>
                <w:color w:val="000000"/>
                <w:sz w:val="20"/>
                <w:szCs w:val="20"/>
                <w:lang w:val="en-US"/>
              </w:rPr>
              <w:t xml:space="preserve"> clone </w:t>
            </w:r>
            <w:r w:rsidRPr="001A1673">
              <w:rPr>
                <w:rFonts w:ascii="Courier New" w:eastAsia="Times New Roman" w:hAnsi="Courier New" w:cs="Courier New"/>
                <w:color w:val="000000"/>
                <w:sz w:val="20"/>
                <w:szCs w:val="20"/>
                <w:u w:val="single"/>
                <w:lang w:val="en-US"/>
              </w:rPr>
              <w:t>https://github.com/</w:t>
            </w:r>
            <w:r>
              <w:rPr>
                <w:rFonts w:ascii="Courier New" w:eastAsia="Times New Roman" w:hAnsi="Courier New" w:cs="Courier New"/>
                <w:color w:val="000000"/>
                <w:sz w:val="20"/>
                <w:szCs w:val="20"/>
                <w:u w:val="single"/>
                <w:lang w:val="en-US"/>
              </w:rPr>
              <w:t>ZZ3-IAE</w:t>
            </w:r>
            <w:r w:rsidRPr="001A1673">
              <w:rPr>
                <w:rFonts w:ascii="Courier New" w:eastAsia="Times New Roman" w:hAnsi="Courier New" w:cs="Courier New"/>
                <w:color w:val="000000"/>
                <w:sz w:val="20"/>
                <w:szCs w:val="20"/>
                <w:u w:val="single"/>
                <w:lang w:val="en-US"/>
              </w:rPr>
              <w:t>/IAE.git</w:t>
            </w:r>
          </w:p>
          <w:p w14:paraId="3528865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installing </w:t>
            </w:r>
            <w:proofErr w:type="spellStart"/>
            <w:r w:rsidRPr="001A1673">
              <w:rPr>
                <w:rFonts w:ascii="Courier New" w:eastAsia="Times New Roman" w:hAnsi="Courier New" w:cs="Courier New"/>
                <w:color w:val="008000"/>
                <w:sz w:val="20"/>
                <w:szCs w:val="20"/>
                <w:lang w:val="en-US"/>
              </w:rPr>
              <w:t>payara</w:t>
            </w:r>
            <w:proofErr w:type="spellEnd"/>
          </w:p>
          <w:p w14:paraId="6EB57218" w14:textId="77777777" w:rsidR="001A1673" w:rsidRPr="001A1673" w:rsidRDefault="001A1673" w:rsidP="001A1673">
            <w:pPr>
              <w:shd w:val="clear" w:color="auto" w:fill="FFFFFF"/>
              <w:jc w:val="left"/>
              <w:rPr>
                <w:rFonts w:ascii="Courier New" w:eastAsia="Times New Roman" w:hAnsi="Courier New" w:cs="Courier New"/>
                <w:color w:val="000000"/>
                <w:sz w:val="20"/>
                <w:szCs w:val="20"/>
              </w:rPr>
            </w:pPr>
            <w:proofErr w:type="spellStart"/>
            <w:r w:rsidRPr="001A1673">
              <w:rPr>
                <w:rFonts w:ascii="Courier New" w:eastAsia="Times New Roman" w:hAnsi="Courier New" w:cs="Courier New"/>
                <w:b/>
                <w:bCs/>
                <w:color w:val="0000FF"/>
                <w:sz w:val="20"/>
                <w:szCs w:val="20"/>
              </w:rPr>
              <w:t>cp</w:t>
            </w:r>
            <w:proofErr w:type="spellEnd"/>
            <w:r w:rsidRPr="001A1673">
              <w:rPr>
                <w:rFonts w:ascii="Courier New" w:eastAsia="Times New Roman" w:hAnsi="Courier New" w:cs="Courier New"/>
                <w:color w:val="000000"/>
                <w:sz w:val="20"/>
                <w:szCs w:val="20"/>
              </w:rPr>
              <w:t xml:space="preserve"> -r IAE</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proofErr w:type="gramStart"/>
            <w:r w:rsidRPr="001A1673">
              <w:rPr>
                <w:rFonts w:ascii="Courier New" w:eastAsia="Times New Roman" w:hAnsi="Courier New" w:cs="Courier New"/>
                <w:color w:val="000000"/>
                <w:sz w:val="20"/>
                <w:szCs w:val="20"/>
              </w:rPr>
              <w:t xml:space="preserve">payara41 </w:t>
            </w:r>
            <w:r w:rsidRPr="001A1673">
              <w:rPr>
                <w:rFonts w:ascii="Courier New" w:eastAsia="Times New Roman" w:hAnsi="Courier New" w:cs="Courier New"/>
                <w:b/>
                <w:bCs/>
                <w:color w:val="804000"/>
                <w:sz w:val="20"/>
                <w:szCs w:val="20"/>
              </w:rPr>
              <w:t>.</w:t>
            </w:r>
            <w:proofErr w:type="gramEnd"/>
          </w:p>
          <w:p w14:paraId="41E6E40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driver </w:t>
            </w:r>
            <w:proofErr w:type="spellStart"/>
            <w:r w:rsidRPr="001A1673">
              <w:rPr>
                <w:rFonts w:ascii="Courier New" w:eastAsia="Times New Roman" w:hAnsi="Courier New" w:cs="Courier New"/>
                <w:color w:val="008000"/>
                <w:sz w:val="20"/>
                <w:szCs w:val="20"/>
                <w:lang w:val="en-US"/>
              </w:rPr>
              <w:t>jdbc</w:t>
            </w:r>
            <w:proofErr w:type="spellEnd"/>
          </w:p>
          <w:p w14:paraId="51C79EC3"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r w:rsidRPr="001A1673">
              <w:rPr>
                <w:rFonts w:ascii="Courier New" w:eastAsia="Times New Roman" w:hAnsi="Courier New" w:cs="Courier New"/>
                <w:b/>
                <w:bCs/>
                <w:color w:val="0000FF"/>
                <w:sz w:val="20"/>
                <w:szCs w:val="20"/>
                <w:lang w:val="en-US"/>
              </w:rPr>
              <w:t>cp</w:t>
            </w:r>
            <w:proofErr w:type="spellEnd"/>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matos</w:t>
            </w:r>
            <w:proofErr w:type="spell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mysql-jdbc.jar 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glassfish</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ib</w:t>
            </w:r>
          </w:p>
          <w:p w14:paraId="7222891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on of database</w:t>
            </w:r>
          </w:p>
          <w:p w14:paraId="31F2009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r w:rsidRPr="001A1673">
              <w:rPr>
                <w:rFonts w:ascii="Courier New" w:eastAsia="Times New Roman" w:hAnsi="Courier New" w:cs="Courier New"/>
                <w:color w:val="000000"/>
                <w:sz w:val="20"/>
                <w:szCs w:val="20"/>
                <w:lang w:val="en-US"/>
              </w:rPr>
              <w:t>mysql</w:t>
            </w:r>
            <w:proofErr w:type="spellEnd"/>
            <w:r w:rsidRPr="001A1673">
              <w:rPr>
                <w:rFonts w:ascii="Courier New" w:eastAsia="Times New Roman" w:hAnsi="Courier New" w:cs="Courier New"/>
                <w:color w:val="000000"/>
                <w:sz w:val="20"/>
                <w:szCs w:val="20"/>
                <w:lang w:val="en-US"/>
              </w:rPr>
              <w:t xml:space="preserve"> -u root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iae2016 </w:t>
            </w:r>
            <w:r w:rsidRPr="001A1673">
              <w:rPr>
                <w:rFonts w:ascii="Courier New" w:eastAsia="Times New Roman" w:hAnsi="Courier New" w:cs="Courier New"/>
                <w:b/>
                <w:bCs/>
                <w:color w:val="804000"/>
                <w:sz w:val="20"/>
                <w:szCs w:val="20"/>
                <w:lang w:val="en-US"/>
              </w:rPr>
              <w:t>&lt;</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matos</w:t>
            </w:r>
            <w:proofErr w:type="spellEnd"/>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script.sql</w:t>
            </w:r>
            <w:proofErr w:type="spellEnd"/>
          </w:p>
          <w:p w14:paraId="2C0C599F"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starting </w:t>
            </w:r>
            <w:proofErr w:type="spellStart"/>
            <w:r w:rsidRPr="001A1673">
              <w:rPr>
                <w:rFonts w:ascii="Courier New" w:eastAsia="Times New Roman" w:hAnsi="Courier New" w:cs="Courier New"/>
                <w:color w:val="008000"/>
                <w:sz w:val="20"/>
                <w:szCs w:val="20"/>
                <w:lang w:val="en-US"/>
              </w:rPr>
              <w:t>payara</w:t>
            </w:r>
            <w:proofErr w:type="spellEnd"/>
          </w:p>
          <w:p w14:paraId="70D7034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asadmin</w:t>
            </w:r>
            <w:proofErr w:type="spellEnd"/>
            <w:r w:rsidRPr="001A1673">
              <w:rPr>
                <w:rFonts w:ascii="Courier New" w:eastAsia="Times New Roman" w:hAnsi="Courier New" w:cs="Courier New"/>
                <w:color w:val="000000"/>
                <w:sz w:val="20"/>
                <w:szCs w:val="20"/>
                <w:lang w:val="en-US"/>
              </w:rPr>
              <w:t xml:space="preserve"> start-domain</w:t>
            </w:r>
          </w:p>
          <w:p w14:paraId="03A57E75"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xml:space="preserve"># creating a </w:t>
            </w:r>
            <w:proofErr w:type="spellStart"/>
            <w:r w:rsidRPr="001A1673">
              <w:rPr>
                <w:rFonts w:ascii="Courier New" w:eastAsia="Times New Roman" w:hAnsi="Courier New" w:cs="Courier New"/>
                <w:color w:val="008000"/>
                <w:sz w:val="20"/>
                <w:szCs w:val="20"/>
                <w:lang w:val="en-US"/>
              </w:rPr>
              <w:t>connexion</w:t>
            </w:r>
            <w:proofErr w:type="spellEnd"/>
            <w:r w:rsidRPr="001A1673">
              <w:rPr>
                <w:rFonts w:ascii="Courier New" w:eastAsia="Times New Roman" w:hAnsi="Courier New" w:cs="Courier New"/>
                <w:color w:val="008000"/>
                <w:sz w:val="20"/>
                <w:szCs w:val="20"/>
                <w:lang w:val="en-US"/>
              </w:rPr>
              <w:t xml:space="preserve"> pool</w:t>
            </w:r>
          </w:p>
          <w:p w14:paraId="7EF102E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asadmin</w:t>
            </w:r>
            <w:proofErr w:type="spellEnd"/>
            <w:r w:rsidRPr="001A1673">
              <w:rPr>
                <w:rFonts w:ascii="Courier New" w:eastAsia="Times New Roman" w:hAnsi="Courier New" w:cs="Courier New"/>
                <w:color w:val="000000"/>
                <w:sz w:val="20"/>
                <w:szCs w:val="20"/>
                <w:lang w:val="en-US"/>
              </w:rPr>
              <w:t xml:space="preserve"> create-</w:t>
            </w:r>
            <w:proofErr w:type="spellStart"/>
            <w:r w:rsidRPr="001A1673">
              <w:rPr>
                <w:rFonts w:ascii="Courier New" w:eastAsia="Times New Roman" w:hAnsi="Courier New" w:cs="Courier New"/>
                <w:color w:val="000000"/>
                <w:sz w:val="20"/>
                <w:szCs w:val="20"/>
                <w:lang w:val="en-US"/>
              </w:rPr>
              <w:t>jdbc</w:t>
            </w:r>
            <w:proofErr w:type="spellEnd"/>
            <w:r w:rsidRPr="001A1673">
              <w:rPr>
                <w:rFonts w:ascii="Courier New" w:eastAsia="Times New Roman" w:hAnsi="Courier New" w:cs="Courier New"/>
                <w:color w:val="000000"/>
                <w:sz w:val="20"/>
                <w:szCs w:val="20"/>
                <w:lang w:val="en-US"/>
              </w:rPr>
              <w:t xml:space="preserve">-connection-pool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datasourceclassname</w:t>
            </w:r>
            <w:proofErr w:type="spellEnd"/>
            <w:r w:rsidRPr="001A1673">
              <w:rPr>
                <w:rFonts w:ascii="Courier New" w:eastAsia="Times New Roman" w:hAnsi="Courier New" w:cs="Courier New"/>
                <w:color w:val="000000"/>
                <w:sz w:val="20"/>
                <w:szCs w:val="20"/>
                <w:lang w:val="en-US"/>
              </w:rPr>
              <w:t xml:space="preserve"> com.mysql.jdbc.jdbc2.optional.MysqlDataSourc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estype</w:t>
            </w:r>
            <w:proofErr w:type="spellEnd"/>
            <w:r w:rsidRPr="001A1673">
              <w:rPr>
                <w:rFonts w:ascii="Courier New" w:eastAsia="Times New Roman" w:hAnsi="Courier New" w:cs="Courier New"/>
                <w:color w:val="000000"/>
                <w:sz w:val="20"/>
                <w:szCs w:val="20"/>
                <w:lang w:val="en-US"/>
              </w:rPr>
              <w:t xml:space="preserve"> </w:t>
            </w:r>
            <w:proofErr w:type="spellStart"/>
            <w:r w:rsidRPr="001A1673">
              <w:rPr>
                <w:rFonts w:ascii="Courier New" w:eastAsia="Times New Roman" w:hAnsi="Courier New" w:cs="Courier New"/>
                <w:color w:val="000000"/>
                <w:sz w:val="20"/>
                <w:szCs w:val="20"/>
                <w:lang w:val="en-US"/>
              </w:rPr>
              <w:t>javax.sql.DataSource</w:t>
            </w:r>
            <w:proofErr w:type="spell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roperty user</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roo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assword</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iae2016</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Database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tp_ia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ServerName</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localhos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port</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FF0000"/>
                <w:sz w:val="20"/>
                <w:szCs w:val="20"/>
                <w:lang w:val="en-US"/>
              </w:rPr>
              <w:t>3306</w:t>
            </w:r>
            <w:r w:rsidRPr="001A1673">
              <w:rPr>
                <w:rFonts w:ascii="Courier New" w:eastAsia="Times New Roman" w:hAnsi="Courier New" w:cs="Courier New"/>
                <w:color w:val="000000"/>
                <w:sz w:val="20"/>
                <w:szCs w:val="20"/>
                <w:lang w:val="en-US"/>
              </w:rPr>
              <w:t xml:space="preserve"> </w:t>
            </w:r>
            <w:proofErr w:type="spellStart"/>
            <w:r w:rsidRPr="001A1673">
              <w:rPr>
                <w:rFonts w:ascii="Courier New" w:eastAsia="Times New Roman" w:hAnsi="Courier New" w:cs="Courier New"/>
                <w:color w:val="000000"/>
                <w:sz w:val="20"/>
                <w:szCs w:val="20"/>
                <w:lang w:val="en-US"/>
              </w:rPr>
              <w:t>tp_iae_pool</w:t>
            </w:r>
            <w:proofErr w:type="spellEnd"/>
          </w:p>
          <w:p w14:paraId="7F084A4D"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asadmin</w:t>
            </w:r>
            <w:proofErr w:type="spellEnd"/>
            <w:r w:rsidRPr="001A1673">
              <w:rPr>
                <w:rFonts w:ascii="Courier New" w:eastAsia="Times New Roman" w:hAnsi="Courier New" w:cs="Courier New"/>
                <w:color w:val="000000"/>
                <w:sz w:val="20"/>
                <w:szCs w:val="20"/>
                <w:lang w:val="en-US"/>
              </w:rPr>
              <w:t xml:space="preserve"> ping-connection-pool </w:t>
            </w:r>
            <w:proofErr w:type="spellStart"/>
            <w:r w:rsidRPr="001A1673">
              <w:rPr>
                <w:rFonts w:ascii="Courier New" w:eastAsia="Times New Roman" w:hAnsi="Courier New" w:cs="Courier New"/>
                <w:color w:val="000000"/>
                <w:sz w:val="20"/>
                <w:szCs w:val="20"/>
                <w:lang w:val="en-US"/>
              </w:rPr>
              <w:t>tp_iae_pool</w:t>
            </w:r>
            <w:proofErr w:type="spellEnd"/>
          </w:p>
          <w:p w14:paraId="7C1760C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creating a data source</w:t>
            </w:r>
          </w:p>
          <w:p w14:paraId="27E8DFC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asadmin</w:t>
            </w:r>
            <w:proofErr w:type="spellEnd"/>
            <w:r w:rsidRPr="001A1673">
              <w:rPr>
                <w:rFonts w:ascii="Courier New" w:eastAsia="Times New Roman" w:hAnsi="Courier New" w:cs="Courier New"/>
                <w:color w:val="000000"/>
                <w:sz w:val="20"/>
                <w:szCs w:val="20"/>
                <w:lang w:val="en-US"/>
              </w:rPr>
              <w:t xml:space="preserve"> create-</w:t>
            </w:r>
            <w:proofErr w:type="spellStart"/>
            <w:r w:rsidRPr="001A1673">
              <w:rPr>
                <w:rFonts w:ascii="Courier New" w:eastAsia="Times New Roman" w:hAnsi="Courier New" w:cs="Courier New"/>
                <w:color w:val="000000"/>
                <w:sz w:val="20"/>
                <w:szCs w:val="20"/>
                <w:lang w:val="en-US"/>
              </w:rPr>
              <w:t>jdbc</w:t>
            </w:r>
            <w:proofErr w:type="spellEnd"/>
            <w:r w:rsidRPr="001A1673">
              <w:rPr>
                <w:rFonts w:ascii="Courier New" w:eastAsia="Times New Roman" w:hAnsi="Courier New" w:cs="Courier New"/>
                <w:color w:val="000000"/>
                <w:sz w:val="20"/>
                <w:szCs w:val="20"/>
                <w:lang w:val="en-US"/>
              </w:rPr>
              <w:t xml:space="preserve">-resourc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connectionpoolid</w:t>
            </w:r>
            <w:proofErr w:type="spellEnd"/>
            <w:r w:rsidRPr="001A1673">
              <w:rPr>
                <w:rFonts w:ascii="Courier New" w:eastAsia="Times New Roman" w:hAnsi="Courier New" w:cs="Courier New"/>
                <w:color w:val="000000"/>
                <w:sz w:val="20"/>
                <w:szCs w:val="20"/>
                <w:lang w:val="en-US"/>
              </w:rPr>
              <w:t xml:space="preserve"> </w:t>
            </w:r>
            <w:proofErr w:type="spellStart"/>
            <w:r w:rsidRPr="001A1673">
              <w:rPr>
                <w:rFonts w:ascii="Courier New" w:eastAsia="Times New Roman" w:hAnsi="Courier New" w:cs="Courier New"/>
                <w:color w:val="000000"/>
                <w:sz w:val="20"/>
                <w:szCs w:val="20"/>
                <w:lang w:val="en-US"/>
              </w:rPr>
              <w:t>tp_iae_pool</w:t>
            </w:r>
            <w:proofErr w:type="spellEnd"/>
            <w:r w:rsidRPr="001A1673">
              <w:rPr>
                <w:rFonts w:ascii="Courier New" w:eastAsia="Times New Roman" w:hAnsi="Courier New" w:cs="Courier New"/>
                <w:color w:val="000000"/>
                <w:sz w:val="20"/>
                <w:szCs w:val="20"/>
                <w:lang w:val="en-US"/>
              </w:rPr>
              <w:t xml:space="preserve"> </w:t>
            </w:r>
            <w:proofErr w:type="spellStart"/>
            <w:r w:rsidRPr="001A1673">
              <w:rPr>
                <w:rFonts w:ascii="Courier New" w:eastAsia="Times New Roman" w:hAnsi="Courier New" w:cs="Courier New"/>
                <w:color w:val="000000"/>
                <w:sz w:val="20"/>
                <w:szCs w:val="20"/>
                <w:lang w:val="en-US"/>
              </w:rPr>
              <w:t>tp_iae</w:t>
            </w:r>
            <w:proofErr w:type="spellEnd"/>
          </w:p>
          <w:p w14:paraId="2BDCB5C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build</w:t>
            </w:r>
          </w:p>
          <w:p w14:paraId="4D362B6B"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proofErr w:type="gramStart"/>
            <w:r w:rsidRPr="001A1673">
              <w:rPr>
                <w:rFonts w:ascii="Courier New" w:eastAsia="Times New Roman" w:hAnsi="Courier New" w:cs="Courier New"/>
                <w:b/>
                <w:bCs/>
                <w:color w:val="0000FF"/>
                <w:sz w:val="20"/>
                <w:szCs w:val="20"/>
                <w:lang w:val="en-US"/>
              </w:rPr>
              <w:t>chmod</w:t>
            </w:r>
            <w:proofErr w:type="spellEnd"/>
            <w:proofErr w:type="gram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wx</w:t>
            </w:r>
            <w:proofErr w:type="spell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 -R</w:t>
            </w:r>
          </w:p>
          <w:p w14:paraId="322C94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dvMed</w:t>
            </w:r>
            <w:proofErr w:type="spellEnd"/>
          </w:p>
          <w:p w14:paraId="73479474"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spellStart"/>
            <w:proofErr w:type="gramStart"/>
            <w:r w:rsidRPr="001A1673">
              <w:rPr>
                <w:rFonts w:ascii="Courier New" w:eastAsia="Times New Roman" w:hAnsi="Courier New" w:cs="Courier New"/>
                <w:b/>
                <w:bCs/>
                <w:color w:val="0000FF"/>
                <w:sz w:val="20"/>
                <w:szCs w:val="20"/>
                <w:lang w:val="en-US"/>
              </w:rPr>
              <w:t>chmod</w:t>
            </w:r>
            <w:proofErr w:type="spellEnd"/>
            <w:proofErr w:type="gram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wx</w:t>
            </w:r>
            <w:proofErr w:type="spellEnd"/>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matos</w:t>
            </w:r>
            <w:proofErr w:type="spell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nt</w:t>
            </w:r>
          </w:p>
          <w:p w14:paraId="1C172B71"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matos</w:t>
            </w:r>
            <w:proofErr w:type="spell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nt </w:t>
            </w:r>
            <w:proofErr w:type="spellStart"/>
            <w:r w:rsidRPr="001A1673">
              <w:rPr>
                <w:rFonts w:ascii="Courier New" w:eastAsia="Times New Roman" w:hAnsi="Courier New" w:cs="Courier New"/>
                <w:color w:val="000000"/>
                <w:sz w:val="20"/>
                <w:szCs w:val="20"/>
                <w:lang w:val="en-US"/>
              </w:rPr>
              <w:t>dist</w:t>
            </w:r>
            <w:proofErr w:type="spellEnd"/>
          </w:p>
          <w:p w14:paraId="3FEA46E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proofErr w:type="gramStart"/>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w:t>
            </w:r>
            <w:r w:rsidRPr="001A1673">
              <w:rPr>
                <w:rFonts w:ascii="Courier New" w:eastAsia="Times New Roman" w:hAnsi="Courier New" w:cs="Courier New"/>
                <w:b/>
                <w:bCs/>
                <w:color w:val="804000"/>
                <w:sz w:val="20"/>
                <w:szCs w:val="20"/>
                <w:lang w:val="en-US"/>
              </w:rPr>
              <w:t>..</w:t>
            </w:r>
            <w:proofErr w:type="gramEnd"/>
            <w:r w:rsidRPr="001A1673">
              <w:rPr>
                <w:rFonts w:ascii="Courier New" w:eastAsia="Times New Roman" w:hAnsi="Courier New" w:cs="Courier New"/>
                <w:b/>
                <w:bCs/>
                <w:color w:val="804000"/>
                <w:sz w:val="20"/>
                <w:szCs w:val="20"/>
                <w:lang w:val="en-US"/>
              </w:rPr>
              <w:t>/..</w:t>
            </w:r>
          </w:p>
          <w:p w14:paraId="19AFA068"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deploying app</w:t>
            </w:r>
          </w:p>
          <w:p w14:paraId="01A97300"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0000"/>
                <w:sz w:val="20"/>
                <w:szCs w:val="20"/>
                <w:lang w:val="en-US"/>
              </w:rPr>
              <w:t>payara4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asadmin</w:t>
            </w:r>
            <w:proofErr w:type="spellEnd"/>
            <w:r w:rsidRPr="001A1673">
              <w:rPr>
                <w:rFonts w:ascii="Courier New" w:eastAsia="Times New Roman" w:hAnsi="Courier New" w:cs="Courier New"/>
                <w:color w:val="000000"/>
                <w:sz w:val="20"/>
                <w:szCs w:val="20"/>
                <w:lang w:val="en-US"/>
              </w:rPr>
              <w:t xml:space="preserve"> deploy IAE</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dvMed</w:t>
            </w:r>
            <w:proofErr w:type="spellEnd"/>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dist</w:t>
            </w:r>
            <w:proofErr w:type="spellEnd"/>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dvMed.war</w:t>
            </w:r>
            <w:proofErr w:type="spellEnd"/>
          </w:p>
          <w:p w14:paraId="5CAD89D6"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color w:val="008000"/>
                <w:sz w:val="20"/>
                <w:szCs w:val="20"/>
                <w:lang w:val="en-US"/>
              </w:rPr>
              <w:t># launching demo</w:t>
            </w:r>
          </w:p>
          <w:p w14:paraId="088DB17C"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0000FF"/>
                <w:sz w:val="20"/>
                <w:szCs w:val="20"/>
                <w:lang w:val="en-US"/>
              </w:rPr>
              <w:t>cd</w:t>
            </w:r>
            <w:r w:rsidRPr="001A1673">
              <w:rPr>
                <w:rFonts w:ascii="Courier New" w:eastAsia="Times New Roman" w:hAnsi="Courier New" w:cs="Courier New"/>
                <w:color w:val="000000"/>
                <w:sz w:val="20"/>
                <w:szCs w:val="20"/>
                <w:lang w:val="en-US"/>
              </w:rPr>
              <w:t xml:space="preserve"> IAE</w:t>
            </w: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rdvMed</w:t>
            </w:r>
            <w:proofErr w:type="spellEnd"/>
          </w:p>
          <w:p w14:paraId="3EDE9FB7" w14:textId="77777777" w:rsidR="001A1673" w:rsidRPr="001A1673" w:rsidRDefault="001A1673" w:rsidP="001A1673">
            <w:pPr>
              <w:shd w:val="clear" w:color="auto" w:fill="FFFFFF"/>
              <w:jc w:val="left"/>
              <w:rPr>
                <w:rFonts w:ascii="Courier New" w:eastAsia="Times New Roman" w:hAnsi="Courier New" w:cs="Courier New"/>
                <w:color w:val="000000"/>
                <w:sz w:val="20"/>
                <w:szCs w:val="20"/>
                <w:lang w:val="en-US"/>
              </w:rPr>
            </w:pPr>
            <w:r w:rsidRPr="001A1673">
              <w:rPr>
                <w:rFonts w:ascii="Courier New" w:eastAsia="Times New Roman" w:hAnsi="Courier New" w:cs="Courier New"/>
                <w:b/>
                <w:bCs/>
                <w:color w:val="804000"/>
                <w:sz w:val="20"/>
                <w:szCs w:val="20"/>
                <w:lang w:val="en-US"/>
              </w:rPr>
              <w:t>../</w:t>
            </w:r>
            <w:proofErr w:type="spellStart"/>
            <w:r w:rsidRPr="001A1673">
              <w:rPr>
                <w:rFonts w:ascii="Courier New" w:eastAsia="Times New Roman" w:hAnsi="Courier New" w:cs="Courier New"/>
                <w:color w:val="000000"/>
                <w:sz w:val="20"/>
                <w:szCs w:val="20"/>
                <w:lang w:val="en-US"/>
              </w:rPr>
              <w:t>matos</w:t>
            </w:r>
            <w:proofErr w:type="spellEnd"/>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apache-ant-1.10.1</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bin</w:t>
            </w:r>
            <w:r w:rsidRPr="001A1673">
              <w:rPr>
                <w:rFonts w:ascii="Courier New" w:eastAsia="Times New Roman" w:hAnsi="Courier New" w:cs="Courier New"/>
                <w:b/>
                <w:bCs/>
                <w:color w:val="804000"/>
                <w:sz w:val="20"/>
                <w:szCs w:val="20"/>
                <w:lang w:val="en-US"/>
              </w:rPr>
              <w:t>/</w:t>
            </w:r>
            <w:r w:rsidRPr="001A1673">
              <w:rPr>
                <w:rFonts w:ascii="Courier New" w:eastAsia="Times New Roman" w:hAnsi="Courier New" w:cs="Courier New"/>
                <w:color w:val="000000"/>
                <w:sz w:val="20"/>
                <w:szCs w:val="20"/>
                <w:lang w:val="en-US"/>
              </w:rPr>
              <w:t xml:space="preserve">ant </w:t>
            </w:r>
            <w:proofErr w:type="spellStart"/>
            <w:r w:rsidRPr="001A1673">
              <w:rPr>
                <w:rFonts w:ascii="Courier New" w:eastAsia="Times New Roman" w:hAnsi="Courier New" w:cs="Courier New"/>
                <w:color w:val="000000"/>
                <w:sz w:val="20"/>
                <w:szCs w:val="20"/>
                <w:lang w:val="en-US"/>
              </w:rPr>
              <w:t>mytest</w:t>
            </w:r>
            <w:proofErr w:type="spellEnd"/>
          </w:p>
          <w:p w14:paraId="02E0B443" w14:textId="46C3BFCF" w:rsidR="001A1673" w:rsidRPr="001A1673" w:rsidRDefault="001A1673" w:rsidP="00C8361E">
            <w:pPr>
              <w:keepNext/>
              <w:shd w:val="clear" w:color="auto" w:fill="FFFFFF"/>
              <w:jc w:val="left"/>
              <w:rPr>
                <w:rFonts w:ascii="Courier New" w:eastAsia="Times New Roman" w:hAnsi="Courier New" w:cs="Courier New"/>
                <w:color w:val="000000"/>
                <w:sz w:val="20"/>
                <w:szCs w:val="20"/>
              </w:rPr>
            </w:pP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matos</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apache-ant-1.10.1</w:t>
            </w:r>
            <w:r w:rsidRPr="001A1673">
              <w:rPr>
                <w:rFonts w:ascii="Courier New" w:eastAsia="Times New Roman" w:hAnsi="Courier New" w:cs="Courier New"/>
                <w:b/>
                <w:bCs/>
                <w:color w:val="804000"/>
                <w:sz w:val="20"/>
                <w:szCs w:val="20"/>
              </w:rPr>
              <w:t>/</w:t>
            </w:r>
            <w:r w:rsidRPr="001A1673">
              <w:rPr>
                <w:rFonts w:ascii="Courier New" w:eastAsia="Times New Roman" w:hAnsi="Courier New" w:cs="Courier New"/>
                <w:color w:val="000000"/>
                <w:sz w:val="20"/>
                <w:szCs w:val="20"/>
              </w:rPr>
              <w:t>bin</w:t>
            </w:r>
            <w:r w:rsidRPr="001A1673">
              <w:rPr>
                <w:rFonts w:ascii="Courier New" w:eastAsia="Times New Roman" w:hAnsi="Courier New" w:cs="Courier New"/>
                <w:b/>
                <w:bCs/>
                <w:color w:val="804000"/>
                <w:sz w:val="20"/>
                <w:szCs w:val="20"/>
              </w:rPr>
              <w:t>/</w:t>
            </w:r>
            <w:proofErr w:type="spellStart"/>
            <w:r w:rsidRPr="001A1673">
              <w:rPr>
                <w:rFonts w:ascii="Courier New" w:eastAsia="Times New Roman" w:hAnsi="Courier New" w:cs="Courier New"/>
                <w:color w:val="000000"/>
                <w:sz w:val="20"/>
                <w:szCs w:val="20"/>
              </w:rPr>
              <w:t>ant</w:t>
            </w:r>
            <w:proofErr w:type="spellEnd"/>
            <w:r w:rsidRPr="001A1673">
              <w:rPr>
                <w:rFonts w:ascii="Courier New" w:eastAsia="Times New Roman" w:hAnsi="Courier New" w:cs="Courier New"/>
                <w:color w:val="000000"/>
                <w:sz w:val="20"/>
                <w:szCs w:val="20"/>
              </w:rPr>
              <w:t xml:space="preserve"> </w:t>
            </w:r>
            <w:proofErr w:type="spellStart"/>
            <w:r w:rsidRPr="001A1673">
              <w:rPr>
                <w:rFonts w:ascii="Courier New" w:eastAsia="Times New Roman" w:hAnsi="Courier New" w:cs="Courier New"/>
                <w:color w:val="000000"/>
                <w:sz w:val="20"/>
                <w:szCs w:val="20"/>
              </w:rPr>
              <w:t>javadoc</w:t>
            </w:r>
            <w:proofErr w:type="spellEnd"/>
          </w:p>
        </w:tc>
      </w:tr>
    </w:tbl>
    <w:p w14:paraId="311D5617" w14:textId="3A69B19B" w:rsidR="001A1673" w:rsidRDefault="00C8361E" w:rsidP="00C8361E">
      <w:pPr>
        <w:pStyle w:val="Lgende"/>
      </w:pPr>
      <w:bookmarkStart w:id="16" w:name="_Ref478653753"/>
      <w:bookmarkStart w:id="17" w:name="_Toc478655333"/>
      <w:r>
        <w:t xml:space="preserve">Figure </w:t>
      </w:r>
      <w:fldSimple w:instr=" SEQ Figure \* ARABIC ">
        <w:r w:rsidR="00F743B7">
          <w:rPr>
            <w:noProof/>
          </w:rPr>
          <w:t>4</w:t>
        </w:r>
      </w:fldSimple>
      <w:bookmarkEnd w:id="16"/>
      <w:r>
        <w:t xml:space="preserve"> - Script de déploiement (deploy.sh)</w:t>
      </w:r>
      <w:bookmarkEnd w:id="17"/>
    </w:p>
    <w:p w14:paraId="520657C6" w14:textId="77777777" w:rsidR="008D4424" w:rsidRDefault="008D4424" w:rsidP="008D4424">
      <w:r>
        <w:t xml:space="preserve">Nous avons donc développé 31 tests qui viennent vérifier le bon fonctionnement et le bon disfonctionnement de différentes requêtes sur les quatre entités. Ces tests sont tous positifs en environnement de développement et sur les environnement Travis CI. Pour plus de tests, il est possible d’interagir manuellement avec le serveur grâce à une commande comme </w:t>
      </w:r>
      <w:proofErr w:type="spellStart"/>
      <w:r>
        <w:t>curl</w:t>
      </w:r>
      <w:proofErr w:type="spellEnd"/>
      <w:r>
        <w:t xml:space="preserve"> </w:t>
      </w:r>
      <w:r>
        <w:lastRenderedPageBreak/>
        <w:t>mais pour ce faire il est nécessaire d’apporter quelques explications sur les différents services.</w:t>
      </w:r>
    </w:p>
    <w:p w14:paraId="55B5A7DD" w14:textId="61BC88A2" w:rsidR="008D4424" w:rsidRDefault="008D4424" w:rsidP="008D4424">
      <w:r>
        <w:t xml:space="preserve">Tout d’abord l’application est par défaut atteignable sur le port 8080 avec son nom c’est-à-dire pour un usage local : </w:t>
      </w:r>
      <w:hyperlink r:id="rId19" w:history="1">
        <w:r w:rsidRPr="00846C7B">
          <w:rPr>
            <w:rStyle w:val="Lienhypertexte"/>
          </w:rPr>
          <w:t>http://localhost:8080/rdvMed</w:t>
        </w:r>
      </w:hyperlink>
      <w:r>
        <w:t>. Toutes les réponses se font en JSON. Avec ceci il est possible d’atteindre la page d’accueil du service. Pour obtenir un service il faut simplement ajouter « </w:t>
      </w:r>
      <w:proofErr w:type="spellStart"/>
      <w:r>
        <w:t>ws</w:t>
      </w:r>
      <w:proofErr w:type="spellEnd"/>
      <w:r>
        <w:t>/</w:t>
      </w:r>
      <w:proofErr w:type="spellStart"/>
      <w:r>
        <w:t>nomService</w:t>
      </w:r>
      <w:proofErr w:type="spellEnd"/>
      <w:r>
        <w:t> », par exemple :</w:t>
      </w:r>
    </w:p>
    <w:p w14:paraId="3D161CFA" w14:textId="18D2A4F2" w:rsidR="008D4424" w:rsidRDefault="008D4424" w:rsidP="008D4424">
      <w:pPr>
        <w:pStyle w:val="Paragraphedeliste"/>
        <w:numPr>
          <w:ilvl w:val="0"/>
          <w:numId w:val="25"/>
        </w:numPr>
      </w:pPr>
      <w:r>
        <w:t xml:space="preserve">Pour les patients on a l’url : </w:t>
      </w:r>
      <w:hyperlink r:id="rId20" w:history="1">
        <w:r w:rsidRPr="00846C7B">
          <w:rPr>
            <w:rStyle w:val="Lienhypertexte"/>
          </w:rPr>
          <w:t>http://localhost:8080/rdvMed/ws/patients</w:t>
        </w:r>
      </w:hyperlink>
      <w:r>
        <w:t>.</w:t>
      </w:r>
    </w:p>
    <w:p w14:paraId="3A024387" w14:textId="640E8638" w:rsidR="008D4424" w:rsidRDefault="008D4424" w:rsidP="008D4424">
      <w:pPr>
        <w:pStyle w:val="Paragraphedeliste"/>
        <w:numPr>
          <w:ilvl w:val="0"/>
          <w:numId w:val="25"/>
        </w:numPr>
      </w:pPr>
      <w:r>
        <w:t xml:space="preserve">Pour les médecins on a l’url : </w:t>
      </w:r>
      <w:hyperlink r:id="rId21" w:history="1">
        <w:r w:rsidRPr="00846C7B">
          <w:rPr>
            <w:rStyle w:val="Lienhypertexte"/>
          </w:rPr>
          <w:t>http://localhost:8080/rdvMed/ws/medecins</w:t>
        </w:r>
      </w:hyperlink>
      <w:r>
        <w:t>.</w:t>
      </w:r>
    </w:p>
    <w:p w14:paraId="751C13E1" w14:textId="1C3FF5ED" w:rsidR="008D4424" w:rsidRDefault="008D4424" w:rsidP="008D4424">
      <w:pPr>
        <w:pStyle w:val="Paragraphedeliste"/>
        <w:numPr>
          <w:ilvl w:val="0"/>
          <w:numId w:val="25"/>
        </w:numPr>
      </w:pPr>
      <w:r>
        <w:t xml:space="preserve">Pour les créneaux on a l’url : </w:t>
      </w:r>
      <w:hyperlink r:id="rId22" w:history="1">
        <w:r w:rsidRPr="00846C7B">
          <w:rPr>
            <w:rStyle w:val="Lienhypertexte"/>
          </w:rPr>
          <w:t>http://localhost:8080/rdvMed/ws/creneaux</w:t>
        </w:r>
      </w:hyperlink>
      <w:r>
        <w:t>.</w:t>
      </w:r>
    </w:p>
    <w:p w14:paraId="2411E657" w14:textId="5CCA47EF" w:rsidR="008D4424" w:rsidRDefault="008D4424" w:rsidP="008D4424">
      <w:pPr>
        <w:pStyle w:val="Paragraphedeliste"/>
        <w:numPr>
          <w:ilvl w:val="0"/>
          <w:numId w:val="25"/>
        </w:numPr>
      </w:pPr>
      <w:r>
        <w:t xml:space="preserve">Pour les rendez-vous on a l’url : </w:t>
      </w:r>
      <w:hyperlink r:id="rId23" w:history="1">
        <w:r w:rsidRPr="00846C7B">
          <w:rPr>
            <w:rStyle w:val="Lienhypertexte"/>
          </w:rPr>
          <w:t>http://localhost:8080/rdvMed/ws/rdv</w:t>
        </w:r>
      </w:hyperlink>
      <w:r>
        <w:t xml:space="preserve">. </w:t>
      </w:r>
    </w:p>
    <w:p w14:paraId="1E399A37" w14:textId="5EE79BB0" w:rsidR="008D4424" w:rsidRDefault="008D4424" w:rsidP="008D4424">
      <w:r>
        <w:t>Ensuite tout dépend de la méthode http utilisé :</w:t>
      </w:r>
    </w:p>
    <w:p w14:paraId="764CA2B3" w14:textId="2FD25DF4" w:rsidR="008D4424" w:rsidRDefault="008D4424" w:rsidP="008D4424">
      <w:pPr>
        <w:pStyle w:val="Paragraphedeliste"/>
        <w:numPr>
          <w:ilvl w:val="0"/>
          <w:numId w:val="25"/>
        </w:numPr>
      </w:pPr>
      <w:r>
        <w:t>Avec un GET sur les url précédentes on obtient la liste de toutes les entités relatives au service.</w:t>
      </w:r>
    </w:p>
    <w:p w14:paraId="346B1882" w14:textId="1174FF77" w:rsidR="008D4424" w:rsidRDefault="008D4424" w:rsidP="008D4424">
      <w:pPr>
        <w:pStyle w:val="Paragraphedeliste"/>
        <w:numPr>
          <w:ilvl w:val="0"/>
          <w:numId w:val="25"/>
        </w:numPr>
      </w:pPr>
      <w:r>
        <w:t>Avec un POST on peut ajouter une entité à condition d’envoyer l’objet JSON correspondant.</w:t>
      </w:r>
    </w:p>
    <w:p w14:paraId="50792B68" w14:textId="0589ACBC" w:rsidR="008D4424" w:rsidRDefault="008D4424" w:rsidP="008D4424">
      <w:r>
        <w:t>Si on ajoute l’id d’une entité à l’URL il est possible de manipuler une entité particulière (</w:t>
      </w:r>
      <w:r w:rsidR="00BE2FCA">
        <w:t xml:space="preserve">par exemple : </w:t>
      </w:r>
      <w:hyperlink r:id="rId24" w:history="1">
        <w:r w:rsidRPr="00846C7B">
          <w:rPr>
            <w:rStyle w:val="Lienhypertexte"/>
          </w:rPr>
          <w:t>http://localhost:8080/rdvMed/ws/patients/12</w:t>
        </w:r>
      </w:hyperlink>
      <w:r>
        <w:t>) :</w:t>
      </w:r>
    </w:p>
    <w:p w14:paraId="21D3C36D" w14:textId="5A3E9964" w:rsidR="008D4424" w:rsidRDefault="008D4424" w:rsidP="008D4424">
      <w:pPr>
        <w:pStyle w:val="Paragraphedeliste"/>
        <w:numPr>
          <w:ilvl w:val="0"/>
          <w:numId w:val="25"/>
        </w:numPr>
      </w:pPr>
      <w:r>
        <w:t>Avec un GET on obtient l’entité demandée.</w:t>
      </w:r>
    </w:p>
    <w:p w14:paraId="2E8F7C41" w14:textId="2B10FC25" w:rsidR="008D4424" w:rsidRDefault="008D4424" w:rsidP="008D4424">
      <w:pPr>
        <w:pStyle w:val="Paragraphedeliste"/>
        <w:numPr>
          <w:ilvl w:val="0"/>
          <w:numId w:val="25"/>
        </w:numPr>
      </w:pPr>
      <w:r>
        <w:t>Avec un PUT on peut mettre à jour cette entité à condition d’envoyer l’objet JSON correspondant.</w:t>
      </w:r>
    </w:p>
    <w:p w14:paraId="45A5E19F" w14:textId="3CC7DD9C" w:rsidR="008D4424" w:rsidRDefault="008D4424" w:rsidP="008D4424">
      <w:pPr>
        <w:pStyle w:val="Paragraphedeliste"/>
        <w:numPr>
          <w:ilvl w:val="0"/>
          <w:numId w:val="25"/>
        </w:numPr>
      </w:pPr>
      <w:r>
        <w:t>Avec un DELETE on peut la supprimer.</w:t>
      </w:r>
    </w:p>
    <w:p w14:paraId="5A8D726D" w14:textId="42224EBD" w:rsidR="008D4424" w:rsidRDefault="008D4424" w:rsidP="008D4424">
      <w:r>
        <w:t>Ainsi la création, la modification et l’annulation d’un rendez-vous s’effectue avec les POST, PUT et DELETE correspondant sur rdv.</w:t>
      </w:r>
    </w:p>
    <w:p w14:paraId="39338F9D" w14:textId="5F6F4AE0" w:rsidR="008D4424" w:rsidRDefault="008D4424" w:rsidP="008D4424">
      <w:r>
        <w:t xml:space="preserve">Une petite particularité est l’inventaire des créneaux libres : pour obtenir les disponibilité d’un médecin pour un jour donné, il faut utiliser, associé à l’envoi par POST du médecin en question, une url de ce type : </w:t>
      </w:r>
      <w:hyperlink r:id="rId25" w:history="1">
        <w:r w:rsidRPr="00846C7B">
          <w:rPr>
            <w:rStyle w:val="Lienhypertexte"/>
          </w:rPr>
          <w:t>http://localhost:8080/rdvMed/ws/rdv/libres/2017/04/12</w:t>
        </w:r>
      </w:hyperlink>
      <w:r>
        <w:t>. Ainsi on obtient pour</w:t>
      </w:r>
      <w:r w:rsidR="00D73EBB">
        <w:t xml:space="preserve"> le médecin demandé ses disponibilités pour le 12 avril 2017. Attention tout de même à la façon d’envoyer les dates au service : en Java un 4 signifie le mois de mai mais dans cette commande le 4 est bien le mois d’avril.</w:t>
      </w:r>
    </w:p>
    <w:p w14:paraId="0C9AD793" w14:textId="164F8696" w:rsidR="00D73EBB" w:rsidRPr="008D4424" w:rsidRDefault="00D73EBB" w:rsidP="008D4424">
      <w:r>
        <w:t>Il existe aussi d’autres commandes dont le détail ici ne revêt pas un grand intérêt, il est donc temps de conclure.</w:t>
      </w:r>
    </w:p>
    <w:p w14:paraId="0214CC53" w14:textId="6C84B9CB" w:rsidR="00A12DC3" w:rsidRDefault="00A12DC3" w:rsidP="00FF05DA">
      <w:pPr>
        <w:pStyle w:val="En-ttedetabledesmatires"/>
      </w:pPr>
      <w:bookmarkStart w:id="18" w:name="_Toc478655342"/>
      <w:r>
        <w:lastRenderedPageBreak/>
        <w:t>Conclusion</w:t>
      </w:r>
      <w:bookmarkEnd w:id="18"/>
    </w:p>
    <w:p w14:paraId="79AEB951" w14:textId="0DB45DF3" w:rsidR="00FF05DA" w:rsidRDefault="00FF05DA" w:rsidP="00FF05DA">
      <w:r>
        <w:t xml:space="preserve">Nous avons donc réussi à produire un service web répondant aux critères du sujet. Notre application </w:t>
      </w:r>
      <w:proofErr w:type="spellStart"/>
      <w:r>
        <w:t>rdvMed</w:t>
      </w:r>
      <w:proofErr w:type="spellEnd"/>
      <w:r>
        <w:t xml:space="preserve"> conçu</w:t>
      </w:r>
      <w:r w:rsidR="00BE2FCA">
        <w:t>e</w:t>
      </w:r>
      <w:r>
        <w:t xml:space="preserve"> en J2EE permet donc de manipuler des entités persistées comme des médecins et des patients, avec toutes les fonctionnalités CRUD essentielles. Il est aussi possible d’organiser des rendez-vous, de les modifier et les annuler, et aussi de lister les créneaux libres pour les médecins.</w:t>
      </w:r>
    </w:p>
    <w:p w14:paraId="334B5947" w14:textId="5F4EB860" w:rsidR="00FF05DA" w:rsidRDefault="00FF05DA" w:rsidP="00FF05DA">
      <w:r>
        <w:t xml:space="preserve">L’ensemble de ce travail est disponible librement sur </w:t>
      </w:r>
      <w:proofErr w:type="spellStart"/>
      <w:r>
        <w:t>GitHub</w:t>
      </w:r>
      <w:proofErr w:type="spellEnd"/>
      <w:r>
        <w:t xml:space="preserve"> et géré par intégration continue sur Travis CI permettant un développement ouvert et </w:t>
      </w:r>
      <w:r w:rsidR="00C50D3C">
        <w:t xml:space="preserve">collaboratif. Un simple script disponible dans la release permet de télécharger, </w:t>
      </w:r>
      <w:proofErr w:type="spellStart"/>
      <w:r w:rsidR="00C50D3C">
        <w:t>builder</w:t>
      </w:r>
      <w:proofErr w:type="spellEnd"/>
      <w:r w:rsidR="00C50D3C">
        <w:t>, déployer et tester simplement l’application avec une seule commande (sur Travis ou sur une machine vierge).</w:t>
      </w:r>
    </w:p>
    <w:p w14:paraId="6A0413BD" w14:textId="47528AA8" w:rsidR="00C50D3C" w:rsidRDefault="00C50D3C" w:rsidP="00FF05DA">
      <w:r>
        <w:t xml:space="preserve">Tout ceci a pu être développé facilement grâce aux outils de génie logiciel à notre disposition : les outils de </w:t>
      </w:r>
      <w:proofErr w:type="spellStart"/>
      <w:r>
        <w:t>métaprogrammation</w:t>
      </w:r>
      <w:proofErr w:type="spellEnd"/>
      <w:r>
        <w:t xml:space="preserve"> de </w:t>
      </w:r>
      <w:proofErr w:type="spellStart"/>
      <w:r>
        <w:t>NetBeans</w:t>
      </w:r>
      <w:proofErr w:type="spellEnd"/>
      <w:r>
        <w:t xml:space="preserve"> pour générer du code basique, l’outil </w:t>
      </w:r>
      <w:proofErr w:type="spellStart"/>
      <w:r>
        <w:t>Ant</w:t>
      </w:r>
      <w:proofErr w:type="spellEnd"/>
      <w:r>
        <w:t xml:space="preserve"> pour gérer la compilation, le packaging, la documentation et les tests automatiquement et la CI pour pouvoir tester notre </w:t>
      </w:r>
      <w:bookmarkStart w:id="19" w:name="_GoBack"/>
      <w:bookmarkEnd w:id="19"/>
      <w:r>
        <w:t>déploiement automatiquement sans recréer manuellement une nouvelle machine virtuelle pour chaque essai.</w:t>
      </w:r>
    </w:p>
    <w:p w14:paraId="09F42494" w14:textId="4BD758E4" w:rsidR="00C50D3C" w:rsidRPr="00FF05DA" w:rsidRDefault="00C50D3C" w:rsidP="00FF05DA">
      <w:r>
        <w:t xml:space="preserve">Notre application répond au cahier des charges initial mais pourrait fournir encore plus. Par exemple nous avions pensé fournir un client web </w:t>
      </w:r>
      <w:proofErr w:type="spellStart"/>
      <w:r>
        <w:t>Angular</w:t>
      </w:r>
      <w:proofErr w:type="spellEnd"/>
      <w:r>
        <w:t xml:space="preserve"> consommant notre service. Nous l’avons fait grâce à </w:t>
      </w:r>
      <w:proofErr w:type="spellStart"/>
      <w:r>
        <w:t>NetBeans</w:t>
      </w:r>
      <w:proofErr w:type="spellEnd"/>
      <w:r>
        <w:t xml:space="preserve"> qui a généré automatiquement une interface graphique basique à partir de notre service mais nous l’avons supprimé puisqu’il sortait du cadre du projet. Il pourrait être intéressant donc de poursuivre les travaux sur une partie client</w:t>
      </w:r>
      <w:r w:rsidR="00214941">
        <w:t xml:space="preserve"> et ajouter au serveur des éléments lui permettant d’être mis à l’échelle dans le « cloud » (architecture en micro-services, circuit </w:t>
      </w:r>
      <w:proofErr w:type="spellStart"/>
      <w:r w:rsidR="00214941">
        <w:t>breaker</w:t>
      </w:r>
      <w:proofErr w:type="spellEnd"/>
      <w:r w:rsidR="00214941">
        <w:t xml:space="preserve">, </w:t>
      </w:r>
      <w:proofErr w:type="spellStart"/>
      <w:r w:rsidR="00214941">
        <w:t>feature</w:t>
      </w:r>
      <w:proofErr w:type="spellEnd"/>
      <w:r w:rsidR="00214941">
        <w:t xml:space="preserve"> </w:t>
      </w:r>
      <w:proofErr w:type="spellStart"/>
      <w:r w:rsidR="00214941">
        <w:t>flipping</w:t>
      </w:r>
      <w:proofErr w:type="spellEnd"/>
      <w:r w:rsidR="00214941">
        <w:t>, etc.).</w:t>
      </w:r>
    </w:p>
    <w:sectPr w:rsidR="00C50D3C" w:rsidRPr="00FF05DA"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E7B1F4A" w14:textId="77777777" w:rsidR="007410A3" w:rsidRDefault="007410A3" w:rsidP="00601576">
      <w:r>
        <w:separator/>
      </w:r>
    </w:p>
    <w:p w14:paraId="346C4ABA" w14:textId="77777777" w:rsidR="007410A3" w:rsidRDefault="007410A3" w:rsidP="00601576"/>
  </w:endnote>
  <w:endnote w:type="continuationSeparator" w:id="0">
    <w:p w14:paraId="5370BA8F" w14:textId="77777777" w:rsidR="007410A3" w:rsidRDefault="007410A3" w:rsidP="00601576">
      <w:r>
        <w:continuationSeparator/>
      </w:r>
    </w:p>
    <w:p w14:paraId="26B1F477" w14:textId="77777777" w:rsidR="007410A3" w:rsidRDefault="007410A3" w:rsidP="00601576"/>
    <w:p w14:paraId="13FC3E05" w14:textId="77777777" w:rsidR="007410A3" w:rsidRDefault="007410A3"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2996EB" w14:textId="77777777" w:rsidR="0014360A" w:rsidRDefault="0014360A" w:rsidP="006E4D2A">
    <w:pPr>
      <w:pStyle w:val="Pieddepage"/>
      <w:pBdr>
        <w:top w:val="single" w:sz="4" w:space="1" w:color="auto"/>
      </w:pBdr>
      <w:tabs>
        <w:tab w:val="clear" w:pos="9360"/>
        <w:tab w:val="left" w:pos="3896"/>
        <w:tab w:val="right" w:pos="9072"/>
      </w:tabs>
    </w:pPr>
  </w:p>
  <w:p w14:paraId="3E2996EC" w14:textId="5217ABE3" w:rsidR="0014360A" w:rsidRDefault="0014360A" w:rsidP="006E4D2A">
    <w:pPr>
      <w:pStyle w:val="Pieddepage"/>
      <w:pBdr>
        <w:top w:val="single" w:sz="4" w:space="1" w:color="auto"/>
      </w:pBdr>
      <w:tabs>
        <w:tab w:val="clear" w:pos="9360"/>
        <w:tab w:val="left" w:pos="3896"/>
        <w:tab w:val="right" w:pos="9072"/>
      </w:tabs>
    </w:pPr>
    <w:r>
      <w:t>Mars 2017</w:t>
    </w:r>
    <w:r>
      <w:tab/>
    </w:r>
    <w:r>
      <w:tab/>
    </w:r>
    <w:r>
      <w:fldChar w:fldCharType="begin"/>
    </w:r>
    <w:r>
      <w:instrText xml:space="preserve"> PAGE + PAGEREF endFirstSection </w:instrText>
    </w:r>
    <w:r>
      <w:fldChar w:fldCharType="separate"/>
    </w:r>
    <w:r w:rsidR="00F743B7">
      <w:rPr>
        <w:noProof/>
      </w:rPr>
      <w:t>8</w:t>
    </w:r>
    <w:r>
      <w:fldChar w:fldCharType="end"/>
    </w:r>
    <w:r>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t>Chevalier - Garçon</w:t>
        </w:r>
      </w:sdtContent>
    </w:sdt>
  </w:p>
  <w:p w14:paraId="3E2996ED" w14:textId="77777777" w:rsidR="0014360A" w:rsidRDefault="0014360A"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94FF4D" w14:textId="77777777" w:rsidR="007410A3" w:rsidRDefault="007410A3" w:rsidP="00601576">
      <w:r>
        <w:separator/>
      </w:r>
    </w:p>
    <w:p w14:paraId="2A13302C" w14:textId="77777777" w:rsidR="007410A3" w:rsidRDefault="007410A3" w:rsidP="00601576"/>
  </w:footnote>
  <w:footnote w:type="continuationSeparator" w:id="0">
    <w:p w14:paraId="57D3A9B4" w14:textId="77777777" w:rsidR="007410A3" w:rsidRDefault="007410A3" w:rsidP="00601576">
      <w:r>
        <w:continuationSeparator/>
      </w:r>
    </w:p>
    <w:p w14:paraId="6E22377A" w14:textId="77777777" w:rsidR="007410A3" w:rsidRDefault="007410A3" w:rsidP="00601576"/>
  </w:footnote>
  <w:footnote w:id="1">
    <w:p w14:paraId="4178A338" w14:textId="5EB27F0F" w:rsidR="00413AD7" w:rsidRDefault="00413AD7">
      <w:pPr>
        <w:pStyle w:val="Notedebasdepage"/>
      </w:pPr>
      <w:r>
        <w:rPr>
          <w:rStyle w:val="Appelnotedebasdep"/>
        </w:rPr>
        <w:footnoteRef/>
      </w:r>
      <w:r>
        <w:t xml:space="preserve"> </w:t>
      </w:r>
      <w:proofErr w:type="spellStart"/>
      <w:r>
        <w:t>Continual</w:t>
      </w:r>
      <w:proofErr w:type="spellEnd"/>
      <w:r>
        <w:t xml:space="preserve"> </w:t>
      </w:r>
      <w:proofErr w:type="spellStart"/>
      <w:r>
        <w:t>Improvement</w:t>
      </w:r>
      <w:proofErr w:type="spellEnd"/>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2996EA" w14:textId="58EE3722" w:rsidR="0014360A" w:rsidRDefault="0014360A" w:rsidP="003E04ED">
    <w:pPr>
      <w:pStyle w:val="En-tte"/>
      <w:tabs>
        <w:tab w:val="clear" w:pos="9360"/>
        <w:tab w:val="left" w:pos="5040"/>
        <w:tab w:val="right" w:pos="9072"/>
      </w:tabs>
      <w:jc w:val="left"/>
    </w:pPr>
    <w:r>
      <w:tab/>
    </w:r>
    <w:r>
      <w:tab/>
    </w:r>
    <w:r>
      <w:tab/>
    </w:r>
    <w:r>
      <w:rPr>
        <w:noProof/>
        <w:lang w:val="en-GB" w:eastAsia="en-GB"/>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nsid w:val="1DB840FA"/>
    <w:multiLevelType w:val="hybridMultilevel"/>
    <w:tmpl w:val="E09E9F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1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1">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4">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763F2242"/>
    <w:multiLevelType w:val="hybridMultilevel"/>
    <w:tmpl w:val="5B4611D4"/>
    <w:lvl w:ilvl="0" w:tplc="6276A4A8">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7FDE3431"/>
    <w:multiLevelType w:val="hybridMultilevel"/>
    <w:tmpl w:val="6C36DF1E"/>
    <w:lvl w:ilvl="0" w:tplc="EB80536A">
      <w:numFmt w:val="bullet"/>
      <w:lvlText w:val=""/>
      <w:lvlJc w:val="left"/>
      <w:pPr>
        <w:ind w:left="720" w:hanging="360"/>
      </w:pPr>
      <w:rPr>
        <w:rFonts w:ascii="Symbol" w:eastAsiaTheme="minorHAnsi" w:hAnsi="Symbol"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9"/>
  </w:num>
  <w:num w:numId="5">
    <w:abstractNumId w:val="10"/>
  </w:num>
  <w:num w:numId="6">
    <w:abstractNumId w:val="0"/>
  </w:num>
  <w:num w:numId="7">
    <w:abstractNumId w:val="2"/>
  </w:num>
  <w:num w:numId="8">
    <w:abstractNumId w:val="1"/>
  </w:num>
  <w:num w:numId="9">
    <w:abstractNumId w:val="16"/>
  </w:num>
  <w:num w:numId="10">
    <w:abstractNumId w:val="11"/>
  </w:num>
  <w:num w:numId="11">
    <w:abstractNumId w:val="13"/>
  </w:num>
  <w:num w:numId="12">
    <w:abstractNumId w:val="14"/>
  </w:num>
  <w:num w:numId="13">
    <w:abstractNumId w:val="20"/>
  </w:num>
  <w:num w:numId="14">
    <w:abstractNumId w:val="19"/>
  </w:num>
  <w:num w:numId="15">
    <w:abstractNumId w:val="23"/>
  </w:num>
  <w:num w:numId="16">
    <w:abstractNumId w:val="4"/>
  </w:num>
  <w:num w:numId="17">
    <w:abstractNumId w:val="18"/>
  </w:num>
  <w:num w:numId="18">
    <w:abstractNumId w:val="21"/>
  </w:num>
  <w:num w:numId="19">
    <w:abstractNumId w:val="17"/>
  </w:num>
  <w:num w:numId="20">
    <w:abstractNumId w:val="12"/>
  </w:num>
  <w:num w:numId="21">
    <w:abstractNumId w:val="8"/>
  </w:num>
  <w:num w:numId="22">
    <w:abstractNumId w:val="15"/>
  </w:num>
  <w:num w:numId="23">
    <w:abstractNumId w:val="24"/>
  </w:num>
  <w:num w:numId="24">
    <w:abstractNumId w:val="7"/>
  </w:num>
  <w:num w:numId="25">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1689"/>
    <w:rsid w:val="0000055B"/>
    <w:rsid w:val="0000149B"/>
    <w:rsid w:val="000019B4"/>
    <w:rsid w:val="000146D6"/>
    <w:rsid w:val="00017DD5"/>
    <w:rsid w:val="00020D4A"/>
    <w:rsid w:val="000231E3"/>
    <w:rsid w:val="00025E16"/>
    <w:rsid w:val="00025E56"/>
    <w:rsid w:val="00027E33"/>
    <w:rsid w:val="0003012F"/>
    <w:rsid w:val="00031578"/>
    <w:rsid w:val="00031CAA"/>
    <w:rsid w:val="00035336"/>
    <w:rsid w:val="000353E8"/>
    <w:rsid w:val="00043ADD"/>
    <w:rsid w:val="00046A23"/>
    <w:rsid w:val="00047E9C"/>
    <w:rsid w:val="00050A53"/>
    <w:rsid w:val="0005262E"/>
    <w:rsid w:val="00052A95"/>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3729"/>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26FB4"/>
    <w:rsid w:val="001309F5"/>
    <w:rsid w:val="00133CD5"/>
    <w:rsid w:val="001354EE"/>
    <w:rsid w:val="00136E47"/>
    <w:rsid w:val="00136F08"/>
    <w:rsid w:val="0014151A"/>
    <w:rsid w:val="0014211B"/>
    <w:rsid w:val="001421CF"/>
    <w:rsid w:val="0014360A"/>
    <w:rsid w:val="00144831"/>
    <w:rsid w:val="001448AE"/>
    <w:rsid w:val="00150A22"/>
    <w:rsid w:val="00151A2C"/>
    <w:rsid w:val="00154D79"/>
    <w:rsid w:val="001621B1"/>
    <w:rsid w:val="00163111"/>
    <w:rsid w:val="00166BED"/>
    <w:rsid w:val="00166E25"/>
    <w:rsid w:val="001673BA"/>
    <w:rsid w:val="00176F8B"/>
    <w:rsid w:val="001826F0"/>
    <w:rsid w:val="00182CA3"/>
    <w:rsid w:val="0019050B"/>
    <w:rsid w:val="0019073D"/>
    <w:rsid w:val="00195D1B"/>
    <w:rsid w:val="00197ED7"/>
    <w:rsid w:val="001A1673"/>
    <w:rsid w:val="001A169A"/>
    <w:rsid w:val="001A54F0"/>
    <w:rsid w:val="001A6B69"/>
    <w:rsid w:val="001A6E1D"/>
    <w:rsid w:val="001C2FA6"/>
    <w:rsid w:val="001C331F"/>
    <w:rsid w:val="001C415A"/>
    <w:rsid w:val="001C62A2"/>
    <w:rsid w:val="001D12F7"/>
    <w:rsid w:val="001D1603"/>
    <w:rsid w:val="001D21C3"/>
    <w:rsid w:val="001D4586"/>
    <w:rsid w:val="001D644F"/>
    <w:rsid w:val="001E0634"/>
    <w:rsid w:val="001E073D"/>
    <w:rsid w:val="001E1713"/>
    <w:rsid w:val="001E1E21"/>
    <w:rsid w:val="001E5116"/>
    <w:rsid w:val="001E5F46"/>
    <w:rsid w:val="001E6639"/>
    <w:rsid w:val="001F0A70"/>
    <w:rsid w:val="001F12B0"/>
    <w:rsid w:val="001F679F"/>
    <w:rsid w:val="001F797B"/>
    <w:rsid w:val="00200463"/>
    <w:rsid w:val="00200646"/>
    <w:rsid w:val="00200B25"/>
    <w:rsid w:val="0020209D"/>
    <w:rsid w:val="00202E3E"/>
    <w:rsid w:val="00203792"/>
    <w:rsid w:val="002127BD"/>
    <w:rsid w:val="002145FE"/>
    <w:rsid w:val="00214941"/>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76E4C"/>
    <w:rsid w:val="00280835"/>
    <w:rsid w:val="00283061"/>
    <w:rsid w:val="002844D6"/>
    <w:rsid w:val="00286AE3"/>
    <w:rsid w:val="00292605"/>
    <w:rsid w:val="00292FE2"/>
    <w:rsid w:val="002930FF"/>
    <w:rsid w:val="00293831"/>
    <w:rsid w:val="002A0FFA"/>
    <w:rsid w:val="002A1539"/>
    <w:rsid w:val="002A4FA1"/>
    <w:rsid w:val="002A4FFA"/>
    <w:rsid w:val="002B0710"/>
    <w:rsid w:val="002B7CDE"/>
    <w:rsid w:val="002C1449"/>
    <w:rsid w:val="002C3C55"/>
    <w:rsid w:val="002D1CBD"/>
    <w:rsid w:val="002D1D5E"/>
    <w:rsid w:val="002D40CC"/>
    <w:rsid w:val="002D6F4A"/>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41DD"/>
    <w:rsid w:val="003E6918"/>
    <w:rsid w:val="003F075D"/>
    <w:rsid w:val="003F1F1A"/>
    <w:rsid w:val="003F258C"/>
    <w:rsid w:val="003F3097"/>
    <w:rsid w:val="003F3F9A"/>
    <w:rsid w:val="003F7CB1"/>
    <w:rsid w:val="00400191"/>
    <w:rsid w:val="00402998"/>
    <w:rsid w:val="0040370E"/>
    <w:rsid w:val="0040402F"/>
    <w:rsid w:val="004056FA"/>
    <w:rsid w:val="00405C2A"/>
    <w:rsid w:val="00405C59"/>
    <w:rsid w:val="00411C83"/>
    <w:rsid w:val="00411D9B"/>
    <w:rsid w:val="00413AD7"/>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2E92"/>
    <w:rsid w:val="00483F92"/>
    <w:rsid w:val="00484BFC"/>
    <w:rsid w:val="0048572E"/>
    <w:rsid w:val="00492651"/>
    <w:rsid w:val="00492ED1"/>
    <w:rsid w:val="00493492"/>
    <w:rsid w:val="00495CE1"/>
    <w:rsid w:val="004960EC"/>
    <w:rsid w:val="004A2DC8"/>
    <w:rsid w:val="004A6680"/>
    <w:rsid w:val="004B290B"/>
    <w:rsid w:val="004B2FEA"/>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26598"/>
    <w:rsid w:val="00531FB0"/>
    <w:rsid w:val="0053230B"/>
    <w:rsid w:val="00533657"/>
    <w:rsid w:val="00536FDF"/>
    <w:rsid w:val="0054124E"/>
    <w:rsid w:val="005433C5"/>
    <w:rsid w:val="00544C0B"/>
    <w:rsid w:val="0054592F"/>
    <w:rsid w:val="00550A78"/>
    <w:rsid w:val="00551430"/>
    <w:rsid w:val="005536BA"/>
    <w:rsid w:val="00557DB1"/>
    <w:rsid w:val="005619C5"/>
    <w:rsid w:val="00562599"/>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0F2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36212"/>
    <w:rsid w:val="00645539"/>
    <w:rsid w:val="00647D7E"/>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86EB8"/>
    <w:rsid w:val="00692B81"/>
    <w:rsid w:val="00692CC1"/>
    <w:rsid w:val="0069748E"/>
    <w:rsid w:val="006A004C"/>
    <w:rsid w:val="006A422F"/>
    <w:rsid w:val="006A5681"/>
    <w:rsid w:val="006A600F"/>
    <w:rsid w:val="006A72D8"/>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3F55"/>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10A3"/>
    <w:rsid w:val="007435E6"/>
    <w:rsid w:val="007470B2"/>
    <w:rsid w:val="007510EC"/>
    <w:rsid w:val="00753067"/>
    <w:rsid w:val="00753466"/>
    <w:rsid w:val="007567E0"/>
    <w:rsid w:val="007572D7"/>
    <w:rsid w:val="00764974"/>
    <w:rsid w:val="00766D75"/>
    <w:rsid w:val="00772A3A"/>
    <w:rsid w:val="007767B3"/>
    <w:rsid w:val="0077683B"/>
    <w:rsid w:val="00777C71"/>
    <w:rsid w:val="0078205B"/>
    <w:rsid w:val="00783D39"/>
    <w:rsid w:val="00785A47"/>
    <w:rsid w:val="0079217F"/>
    <w:rsid w:val="00793555"/>
    <w:rsid w:val="007961A2"/>
    <w:rsid w:val="007961EC"/>
    <w:rsid w:val="007A26DF"/>
    <w:rsid w:val="007A29AD"/>
    <w:rsid w:val="007A4FEE"/>
    <w:rsid w:val="007A68E1"/>
    <w:rsid w:val="007A74EF"/>
    <w:rsid w:val="007B23A5"/>
    <w:rsid w:val="007B51AC"/>
    <w:rsid w:val="007B7443"/>
    <w:rsid w:val="007C069A"/>
    <w:rsid w:val="007C1677"/>
    <w:rsid w:val="007C3EC2"/>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02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33A2"/>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4424"/>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26A"/>
    <w:rsid w:val="00933446"/>
    <w:rsid w:val="009352DF"/>
    <w:rsid w:val="00935871"/>
    <w:rsid w:val="00946896"/>
    <w:rsid w:val="0095070D"/>
    <w:rsid w:val="00950A34"/>
    <w:rsid w:val="00952A9F"/>
    <w:rsid w:val="00952D9E"/>
    <w:rsid w:val="00955593"/>
    <w:rsid w:val="0095643C"/>
    <w:rsid w:val="00957EC3"/>
    <w:rsid w:val="00960C51"/>
    <w:rsid w:val="00961FB9"/>
    <w:rsid w:val="00967597"/>
    <w:rsid w:val="009711F7"/>
    <w:rsid w:val="00982AF0"/>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2DC3"/>
    <w:rsid w:val="00A13A38"/>
    <w:rsid w:val="00A1551A"/>
    <w:rsid w:val="00A170C5"/>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9774F"/>
    <w:rsid w:val="00AA01FB"/>
    <w:rsid w:val="00AA2282"/>
    <w:rsid w:val="00AA63A6"/>
    <w:rsid w:val="00AA7EB8"/>
    <w:rsid w:val="00AA7ECA"/>
    <w:rsid w:val="00AB0C57"/>
    <w:rsid w:val="00AB1D06"/>
    <w:rsid w:val="00AB29AA"/>
    <w:rsid w:val="00AB643B"/>
    <w:rsid w:val="00AB71C7"/>
    <w:rsid w:val="00AC2094"/>
    <w:rsid w:val="00AC281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46321"/>
    <w:rsid w:val="00B52F2D"/>
    <w:rsid w:val="00B543F5"/>
    <w:rsid w:val="00B56F66"/>
    <w:rsid w:val="00B57F3D"/>
    <w:rsid w:val="00B60D4F"/>
    <w:rsid w:val="00B610D1"/>
    <w:rsid w:val="00B6400D"/>
    <w:rsid w:val="00B65A9F"/>
    <w:rsid w:val="00B66B68"/>
    <w:rsid w:val="00B66F8B"/>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2FCA"/>
    <w:rsid w:val="00BE4ECE"/>
    <w:rsid w:val="00BE4FF2"/>
    <w:rsid w:val="00BF160C"/>
    <w:rsid w:val="00BF7C88"/>
    <w:rsid w:val="00C00F45"/>
    <w:rsid w:val="00C01071"/>
    <w:rsid w:val="00C01EE9"/>
    <w:rsid w:val="00C02933"/>
    <w:rsid w:val="00C0316F"/>
    <w:rsid w:val="00C042CF"/>
    <w:rsid w:val="00C04F39"/>
    <w:rsid w:val="00C062A4"/>
    <w:rsid w:val="00C07BCC"/>
    <w:rsid w:val="00C1140E"/>
    <w:rsid w:val="00C16627"/>
    <w:rsid w:val="00C17332"/>
    <w:rsid w:val="00C17B4C"/>
    <w:rsid w:val="00C21209"/>
    <w:rsid w:val="00C24830"/>
    <w:rsid w:val="00C24AA2"/>
    <w:rsid w:val="00C25BF5"/>
    <w:rsid w:val="00C30B8B"/>
    <w:rsid w:val="00C31EC1"/>
    <w:rsid w:val="00C34041"/>
    <w:rsid w:val="00C35637"/>
    <w:rsid w:val="00C35E5D"/>
    <w:rsid w:val="00C40C7D"/>
    <w:rsid w:val="00C411A4"/>
    <w:rsid w:val="00C4145C"/>
    <w:rsid w:val="00C42337"/>
    <w:rsid w:val="00C43188"/>
    <w:rsid w:val="00C43691"/>
    <w:rsid w:val="00C50D3C"/>
    <w:rsid w:val="00C527C4"/>
    <w:rsid w:val="00C53443"/>
    <w:rsid w:val="00C54659"/>
    <w:rsid w:val="00C54AD4"/>
    <w:rsid w:val="00C579BB"/>
    <w:rsid w:val="00C70D27"/>
    <w:rsid w:val="00C70EF5"/>
    <w:rsid w:val="00C7255F"/>
    <w:rsid w:val="00C72691"/>
    <w:rsid w:val="00C73E62"/>
    <w:rsid w:val="00C769D0"/>
    <w:rsid w:val="00C77C0B"/>
    <w:rsid w:val="00C80F5D"/>
    <w:rsid w:val="00C8361E"/>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04AF"/>
    <w:rsid w:val="00CF2502"/>
    <w:rsid w:val="00CF2C70"/>
    <w:rsid w:val="00CF33D6"/>
    <w:rsid w:val="00CF3A3B"/>
    <w:rsid w:val="00D01689"/>
    <w:rsid w:val="00D02F3D"/>
    <w:rsid w:val="00D0531E"/>
    <w:rsid w:val="00D1604F"/>
    <w:rsid w:val="00D17093"/>
    <w:rsid w:val="00D222BA"/>
    <w:rsid w:val="00D22BB6"/>
    <w:rsid w:val="00D239EF"/>
    <w:rsid w:val="00D24549"/>
    <w:rsid w:val="00D24EF3"/>
    <w:rsid w:val="00D262BE"/>
    <w:rsid w:val="00D471CB"/>
    <w:rsid w:val="00D51DC7"/>
    <w:rsid w:val="00D53931"/>
    <w:rsid w:val="00D55048"/>
    <w:rsid w:val="00D60232"/>
    <w:rsid w:val="00D60BCD"/>
    <w:rsid w:val="00D6351C"/>
    <w:rsid w:val="00D647FB"/>
    <w:rsid w:val="00D65286"/>
    <w:rsid w:val="00D7047D"/>
    <w:rsid w:val="00D70B8C"/>
    <w:rsid w:val="00D72099"/>
    <w:rsid w:val="00D72413"/>
    <w:rsid w:val="00D73EBB"/>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426A"/>
    <w:rsid w:val="00DA635A"/>
    <w:rsid w:val="00DB4A70"/>
    <w:rsid w:val="00DB5E70"/>
    <w:rsid w:val="00DB7FE9"/>
    <w:rsid w:val="00DC126A"/>
    <w:rsid w:val="00DC1506"/>
    <w:rsid w:val="00DC62B3"/>
    <w:rsid w:val="00DC64E0"/>
    <w:rsid w:val="00DD3BA7"/>
    <w:rsid w:val="00DD44DA"/>
    <w:rsid w:val="00DD611E"/>
    <w:rsid w:val="00DD6200"/>
    <w:rsid w:val="00DD62D0"/>
    <w:rsid w:val="00DE62E0"/>
    <w:rsid w:val="00DE66AE"/>
    <w:rsid w:val="00DE6D0B"/>
    <w:rsid w:val="00DE78A2"/>
    <w:rsid w:val="00DF15F8"/>
    <w:rsid w:val="00DF474B"/>
    <w:rsid w:val="00E058C3"/>
    <w:rsid w:val="00E06C34"/>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24EC"/>
    <w:rsid w:val="00E5434C"/>
    <w:rsid w:val="00E56F5D"/>
    <w:rsid w:val="00E607F4"/>
    <w:rsid w:val="00E6113A"/>
    <w:rsid w:val="00E6230D"/>
    <w:rsid w:val="00E63519"/>
    <w:rsid w:val="00E654BB"/>
    <w:rsid w:val="00E669B5"/>
    <w:rsid w:val="00E670B8"/>
    <w:rsid w:val="00E6771A"/>
    <w:rsid w:val="00E80345"/>
    <w:rsid w:val="00E807C7"/>
    <w:rsid w:val="00E8683C"/>
    <w:rsid w:val="00E9043C"/>
    <w:rsid w:val="00E907C7"/>
    <w:rsid w:val="00E92F99"/>
    <w:rsid w:val="00E96A5B"/>
    <w:rsid w:val="00EA5559"/>
    <w:rsid w:val="00EA6094"/>
    <w:rsid w:val="00EA6F85"/>
    <w:rsid w:val="00EB0E24"/>
    <w:rsid w:val="00EB4F48"/>
    <w:rsid w:val="00EB5645"/>
    <w:rsid w:val="00EB6019"/>
    <w:rsid w:val="00EB6A1B"/>
    <w:rsid w:val="00EB7D17"/>
    <w:rsid w:val="00EC1D72"/>
    <w:rsid w:val="00EC4108"/>
    <w:rsid w:val="00ED0257"/>
    <w:rsid w:val="00ED48A0"/>
    <w:rsid w:val="00EE0260"/>
    <w:rsid w:val="00EE2A34"/>
    <w:rsid w:val="00EE5CB4"/>
    <w:rsid w:val="00EE6738"/>
    <w:rsid w:val="00EE7483"/>
    <w:rsid w:val="00F01F13"/>
    <w:rsid w:val="00F0262D"/>
    <w:rsid w:val="00F038C2"/>
    <w:rsid w:val="00F051D9"/>
    <w:rsid w:val="00F06C2E"/>
    <w:rsid w:val="00F10044"/>
    <w:rsid w:val="00F109C0"/>
    <w:rsid w:val="00F2494F"/>
    <w:rsid w:val="00F24CF5"/>
    <w:rsid w:val="00F2512D"/>
    <w:rsid w:val="00F269AC"/>
    <w:rsid w:val="00F332B0"/>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43B7"/>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30B1"/>
    <w:rsid w:val="00FE7CD5"/>
    <w:rsid w:val="00FF05DA"/>
    <w:rsid w:val="00FF16BF"/>
    <w:rsid w:val="00FF2624"/>
    <w:rsid w:val="00FF2840"/>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99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64"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64"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customStyle="1" w:styleId="GridTable5DarkAccent1">
    <w:name w:val="Grid Table 5 Dark Accent 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customStyle="1" w:styleId="GridTable4Accent1">
    <w:name w:val="Grid Table 4 Accent 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8">
    <w:name w:val="sc8"/>
    <w:basedOn w:val="Policepardfaut"/>
    <w:rsid w:val="001A1673"/>
    <w:rPr>
      <w:rFonts w:ascii="Courier New" w:hAnsi="Courier New" w:cs="Courier New" w:hint="default"/>
      <w:color w:val="000000"/>
      <w:sz w:val="20"/>
      <w:szCs w:val="20"/>
    </w:rPr>
  </w:style>
  <w:style w:type="character" w:customStyle="1" w:styleId="sc71">
    <w:name w:val="sc71"/>
    <w:basedOn w:val="Policepardfaut"/>
    <w:rsid w:val="001A1673"/>
    <w:rPr>
      <w:rFonts w:ascii="Courier New" w:hAnsi="Courier New" w:cs="Courier New" w:hint="default"/>
      <w:b/>
      <w:bCs/>
      <w:color w:val="804000"/>
      <w:sz w:val="20"/>
      <w:szCs w:val="20"/>
    </w:rPr>
  </w:style>
  <w:style w:type="character" w:customStyle="1" w:styleId="sc721">
    <w:name w:val="sc721"/>
    <w:basedOn w:val="Policepardfaut"/>
    <w:rsid w:val="001A1673"/>
    <w:rPr>
      <w:rFonts w:ascii="Courier New" w:hAnsi="Courier New" w:cs="Courier New" w:hint="default"/>
      <w:color w:val="000000"/>
      <w:sz w:val="20"/>
      <w:szCs w:val="20"/>
      <w:u w:val="single"/>
    </w:rPr>
  </w:style>
  <w:style w:type="character" w:customStyle="1" w:styleId="sc31">
    <w:name w:val="sc31"/>
    <w:basedOn w:val="Policepardfaut"/>
    <w:rsid w:val="001A1673"/>
    <w:rPr>
      <w:rFonts w:ascii="Courier New" w:hAnsi="Courier New" w:cs="Courier New" w:hint="default"/>
      <w:color w:val="FF0000"/>
      <w:sz w:val="20"/>
      <w:szCs w:val="20"/>
    </w:rPr>
  </w:style>
  <w:style w:type="character" w:customStyle="1" w:styleId="Mention">
    <w:name w:val="Mention"/>
    <w:basedOn w:val="Policepardfaut"/>
    <w:uiPriority w:val="99"/>
    <w:semiHidden/>
    <w:unhideWhenUsed/>
    <w:rsid w:val="008D4424"/>
    <w:rPr>
      <w:color w:val="2B579A"/>
      <w:shd w:val="clear" w:color="auto" w:fill="E6E6E6"/>
    </w:rPr>
  </w:style>
  <w:style w:type="paragraph" w:styleId="Notedefin">
    <w:name w:val="endnote text"/>
    <w:basedOn w:val="Normal"/>
    <w:link w:val="NotedefinCar"/>
    <w:uiPriority w:val="99"/>
    <w:semiHidden/>
    <w:unhideWhenUsed/>
    <w:rsid w:val="00413AD7"/>
    <w:pPr>
      <w:spacing w:after="0" w:line="240" w:lineRule="auto"/>
    </w:pPr>
    <w:rPr>
      <w:sz w:val="20"/>
      <w:szCs w:val="20"/>
    </w:rPr>
  </w:style>
  <w:style w:type="character" w:customStyle="1" w:styleId="NotedefinCar">
    <w:name w:val="Note de fin Car"/>
    <w:basedOn w:val="Policepardfaut"/>
    <w:link w:val="Notedefin"/>
    <w:uiPriority w:val="99"/>
    <w:semiHidden/>
    <w:rsid w:val="00413AD7"/>
    <w:rPr>
      <w:rFonts w:ascii="Calibri" w:hAnsi="Calibri"/>
      <w:color w:val="292733" w:themeColor="text2" w:themeShade="BF"/>
      <w:sz w:val="20"/>
      <w:szCs w:val="20"/>
    </w:rPr>
  </w:style>
  <w:style w:type="character" w:styleId="Appeldenotedefin">
    <w:name w:val="endnote reference"/>
    <w:basedOn w:val="Policepardfaut"/>
    <w:uiPriority w:val="99"/>
    <w:semiHidden/>
    <w:unhideWhenUsed/>
    <w:rsid w:val="00413AD7"/>
    <w:rPr>
      <w:vertAlign w:val="superscript"/>
    </w:rPr>
  </w:style>
  <w:style w:type="paragraph" w:styleId="Notedebasdepage">
    <w:name w:val="footnote text"/>
    <w:basedOn w:val="Normal"/>
    <w:link w:val="NotedebasdepageCar"/>
    <w:uiPriority w:val="99"/>
    <w:semiHidden/>
    <w:unhideWhenUsed/>
    <w:rsid w:val="00413AD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13AD7"/>
    <w:rPr>
      <w:rFonts w:ascii="Calibri" w:hAnsi="Calibri"/>
      <w:color w:val="292733" w:themeColor="text2" w:themeShade="BF"/>
      <w:sz w:val="20"/>
      <w:szCs w:val="20"/>
    </w:rPr>
  </w:style>
  <w:style w:type="character" w:styleId="Appelnotedebasdep">
    <w:name w:val="footnote reference"/>
    <w:basedOn w:val="Policepardfaut"/>
    <w:uiPriority w:val="99"/>
    <w:semiHidden/>
    <w:unhideWhenUsed/>
    <w:rsid w:val="00413AD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64"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64"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customStyle="1" w:styleId="GridTable5DarkAccent1">
    <w:name w:val="Grid Table 5 Dark Accent 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customStyle="1" w:styleId="GridTable4Accent1">
    <w:name w:val="Grid Table 4 Accent 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8">
    <w:name w:val="sc8"/>
    <w:basedOn w:val="Policepardfaut"/>
    <w:rsid w:val="001A1673"/>
    <w:rPr>
      <w:rFonts w:ascii="Courier New" w:hAnsi="Courier New" w:cs="Courier New" w:hint="default"/>
      <w:color w:val="000000"/>
      <w:sz w:val="20"/>
      <w:szCs w:val="20"/>
    </w:rPr>
  </w:style>
  <w:style w:type="character" w:customStyle="1" w:styleId="sc71">
    <w:name w:val="sc71"/>
    <w:basedOn w:val="Policepardfaut"/>
    <w:rsid w:val="001A1673"/>
    <w:rPr>
      <w:rFonts w:ascii="Courier New" w:hAnsi="Courier New" w:cs="Courier New" w:hint="default"/>
      <w:b/>
      <w:bCs/>
      <w:color w:val="804000"/>
      <w:sz w:val="20"/>
      <w:szCs w:val="20"/>
    </w:rPr>
  </w:style>
  <w:style w:type="character" w:customStyle="1" w:styleId="sc721">
    <w:name w:val="sc721"/>
    <w:basedOn w:val="Policepardfaut"/>
    <w:rsid w:val="001A1673"/>
    <w:rPr>
      <w:rFonts w:ascii="Courier New" w:hAnsi="Courier New" w:cs="Courier New" w:hint="default"/>
      <w:color w:val="000000"/>
      <w:sz w:val="20"/>
      <w:szCs w:val="20"/>
      <w:u w:val="single"/>
    </w:rPr>
  </w:style>
  <w:style w:type="character" w:customStyle="1" w:styleId="sc31">
    <w:name w:val="sc31"/>
    <w:basedOn w:val="Policepardfaut"/>
    <w:rsid w:val="001A1673"/>
    <w:rPr>
      <w:rFonts w:ascii="Courier New" w:hAnsi="Courier New" w:cs="Courier New" w:hint="default"/>
      <w:color w:val="FF0000"/>
      <w:sz w:val="20"/>
      <w:szCs w:val="20"/>
    </w:rPr>
  </w:style>
  <w:style w:type="character" w:customStyle="1" w:styleId="Mention">
    <w:name w:val="Mention"/>
    <w:basedOn w:val="Policepardfaut"/>
    <w:uiPriority w:val="99"/>
    <w:semiHidden/>
    <w:unhideWhenUsed/>
    <w:rsid w:val="008D4424"/>
    <w:rPr>
      <w:color w:val="2B579A"/>
      <w:shd w:val="clear" w:color="auto" w:fill="E6E6E6"/>
    </w:rPr>
  </w:style>
  <w:style w:type="paragraph" w:styleId="Notedefin">
    <w:name w:val="endnote text"/>
    <w:basedOn w:val="Normal"/>
    <w:link w:val="NotedefinCar"/>
    <w:uiPriority w:val="99"/>
    <w:semiHidden/>
    <w:unhideWhenUsed/>
    <w:rsid w:val="00413AD7"/>
    <w:pPr>
      <w:spacing w:after="0" w:line="240" w:lineRule="auto"/>
    </w:pPr>
    <w:rPr>
      <w:sz w:val="20"/>
      <w:szCs w:val="20"/>
    </w:rPr>
  </w:style>
  <w:style w:type="character" w:customStyle="1" w:styleId="NotedefinCar">
    <w:name w:val="Note de fin Car"/>
    <w:basedOn w:val="Policepardfaut"/>
    <w:link w:val="Notedefin"/>
    <w:uiPriority w:val="99"/>
    <w:semiHidden/>
    <w:rsid w:val="00413AD7"/>
    <w:rPr>
      <w:rFonts w:ascii="Calibri" w:hAnsi="Calibri"/>
      <w:color w:val="292733" w:themeColor="text2" w:themeShade="BF"/>
      <w:sz w:val="20"/>
      <w:szCs w:val="20"/>
    </w:rPr>
  </w:style>
  <w:style w:type="character" w:styleId="Appeldenotedefin">
    <w:name w:val="endnote reference"/>
    <w:basedOn w:val="Policepardfaut"/>
    <w:uiPriority w:val="99"/>
    <w:semiHidden/>
    <w:unhideWhenUsed/>
    <w:rsid w:val="00413AD7"/>
    <w:rPr>
      <w:vertAlign w:val="superscript"/>
    </w:rPr>
  </w:style>
  <w:style w:type="paragraph" w:styleId="Notedebasdepage">
    <w:name w:val="footnote text"/>
    <w:basedOn w:val="Normal"/>
    <w:link w:val="NotedebasdepageCar"/>
    <w:uiPriority w:val="99"/>
    <w:semiHidden/>
    <w:unhideWhenUsed/>
    <w:rsid w:val="00413AD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13AD7"/>
    <w:rPr>
      <w:rFonts w:ascii="Calibri" w:hAnsi="Calibri"/>
      <w:color w:val="292733" w:themeColor="text2" w:themeShade="BF"/>
      <w:sz w:val="20"/>
      <w:szCs w:val="20"/>
    </w:rPr>
  </w:style>
  <w:style w:type="character" w:styleId="Appelnotedebasdep">
    <w:name w:val="footnote reference"/>
    <w:basedOn w:val="Policepardfaut"/>
    <w:uiPriority w:val="99"/>
    <w:semiHidden/>
    <w:unhideWhenUsed/>
    <w:rsid w:val="00413AD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9600614">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2189716">
      <w:bodyDiv w:val="1"/>
      <w:marLeft w:val="0"/>
      <w:marRight w:val="0"/>
      <w:marTop w:val="0"/>
      <w:marBottom w:val="0"/>
      <w:divBdr>
        <w:top w:val="none" w:sz="0" w:space="0" w:color="auto"/>
        <w:left w:val="none" w:sz="0" w:space="0" w:color="auto"/>
        <w:bottom w:val="none" w:sz="0" w:space="0" w:color="auto"/>
        <w:right w:val="none" w:sz="0" w:space="0" w:color="auto"/>
      </w:divBdr>
      <w:divsChild>
        <w:div w:id="1510558943">
          <w:marLeft w:val="0"/>
          <w:marRight w:val="0"/>
          <w:marTop w:val="0"/>
          <w:marBottom w:val="0"/>
          <w:divBdr>
            <w:top w:val="none" w:sz="0" w:space="0" w:color="auto"/>
            <w:left w:val="none" w:sz="0" w:space="0" w:color="auto"/>
            <w:bottom w:val="none" w:sz="0" w:space="0" w:color="auto"/>
            <w:right w:val="none" w:sz="0" w:space="0" w:color="auto"/>
          </w:divBdr>
        </w:div>
      </w:divsChild>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7180821">
      <w:bodyDiv w:val="1"/>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sChild>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1433658">
      <w:bodyDiv w:val="1"/>
      <w:marLeft w:val="0"/>
      <w:marRight w:val="0"/>
      <w:marTop w:val="0"/>
      <w:marBottom w:val="0"/>
      <w:divBdr>
        <w:top w:val="none" w:sz="0" w:space="0" w:color="auto"/>
        <w:left w:val="none" w:sz="0" w:space="0" w:color="auto"/>
        <w:bottom w:val="none" w:sz="0" w:space="0" w:color="auto"/>
        <w:right w:val="none" w:sz="0" w:space="0" w:color="auto"/>
      </w:divBdr>
      <w:divsChild>
        <w:div w:id="1373460932">
          <w:marLeft w:val="0"/>
          <w:marRight w:val="0"/>
          <w:marTop w:val="0"/>
          <w:marBottom w:val="0"/>
          <w:divBdr>
            <w:top w:val="none" w:sz="0" w:space="0" w:color="auto"/>
            <w:left w:val="none" w:sz="0" w:space="0" w:color="auto"/>
            <w:bottom w:val="none" w:sz="0" w:space="0" w:color="auto"/>
            <w:right w:val="none" w:sz="0" w:space="0" w:color="auto"/>
          </w:divBdr>
        </w:div>
      </w:divsChild>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3233199">
      <w:bodyDiv w:val="1"/>
      <w:marLeft w:val="0"/>
      <w:marRight w:val="0"/>
      <w:marTop w:val="0"/>
      <w:marBottom w:val="0"/>
      <w:divBdr>
        <w:top w:val="none" w:sz="0" w:space="0" w:color="auto"/>
        <w:left w:val="none" w:sz="0" w:space="0" w:color="auto"/>
        <w:bottom w:val="none" w:sz="0" w:space="0" w:color="auto"/>
        <w:right w:val="none" w:sz="0" w:space="0" w:color="auto"/>
      </w:divBdr>
      <w:divsChild>
        <w:div w:id="1599411817">
          <w:marLeft w:val="0"/>
          <w:marRight w:val="0"/>
          <w:marTop w:val="0"/>
          <w:marBottom w:val="0"/>
          <w:divBdr>
            <w:top w:val="none" w:sz="0" w:space="0" w:color="auto"/>
            <w:left w:val="none" w:sz="0" w:space="0" w:color="auto"/>
            <w:bottom w:val="none" w:sz="0" w:space="0" w:color="auto"/>
            <w:right w:val="none" w:sz="0" w:space="0" w:color="auto"/>
          </w:divBdr>
        </w:div>
      </w:divsChild>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5374161">
      <w:bodyDiv w:val="1"/>
      <w:marLeft w:val="0"/>
      <w:marRight w:val="0"/>
      <w:marTop w:val="0"/>
      <w:marBottom w:val="0"/>
      <w:divBdr>
        <w:top w:val="none" w:sz="0" w:space="0" w:color="auto"/>
        <w:left w:val="none" w:sz="0" w:space="0" w:color="auto"/>
        <w:bottom w:val="none" w:sz="0" w:space="0" w:color="auto"/>
        <w:right w:val="none" w:sz="0" w:space="0" w:color="auto"/>
      </w:divBdr>
      <w:divsChild>
        <w:div w:id="2138598633">
          <w:marLeft w:val="0"/>
          <w:marRight w:val="0"/>
          <w:marTop w:val="0"/>
          <w:marBottom w:val="0"/>
          <w:divBdr>
            <w:top w:val="none" w:sz="0" w:space="0" w:color="auto"/>
            <w:left w:val="none" w:sz="0" w:space="0" w:color="auto"/>
            <w:bottom w:val="none" w:sz="0" w:space="0" w:color="auto"/>
            <w:right w:val="none" w:sz="0" w:space="0" w:color="auto"/>
          </w:divBdr>
        </w:div>
      </w:divsChild>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79056315">
      <w:bodyDiv w:val="1"/>
      <w:marLeft w:val="0"/>
      <w:marRight w:val="0"/>
      <w:marTop w:val="0"/>
      <w:marBottom w:val="0"/>
      <w:divBdr>
        <w:top w:val="none" w:sz="0" w:space="0" w:color="auto"/>
        <w:left w:val="none" w:sz="0" w:space="0" w:color="auto"/>
        <w:bottom w:val="none" w:sz="0" w:space="0" w:color="auto"/>
        <w:right w:val="none" w:sz="0" w:space="0" w:color="auto"/>
      </w:divBdr>
      <w:divsChild>
        <w:div w:id="225530044">
          <w:marLeft w:val="0"/>
          <w:marRight w:val="0"/>
          <w:marTop w:val="0"/>
          <w:marBottom w:val="0"/>
          <w:divBdr>
            <w:top w:val="none" w:sz="0" w:space="0" w:color="auto"/>
            <w:left w:val="none" w:sz="0" w:space="0" w:color="auto"/>
            <w:bottom w:val="none" w:sz="0" w:space="0" w:color="auto"/>
            <w:right w:val="none" w:sz="0" w:space="0" w:color="auto"/>
          </w:divBdr>
        </w:div>
      </w:divsChild>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8604224">
      <w:bodyDiv w:val="1"/>
      <w:marLeft w:val="0"/>
      <w:marRight w:val="0"/>
      <w:marTop w:val="0"/>
      <w:marBottom w:val="0"/>
      <w:divBdr>
        <w:top w:val="none" w:sz="0" w:space="0" w:color="auto"/>
        <w:left w:val="none" w:sz="0" w:space="0" w:color="auto"/>
        <w:bottom w:val="none" w:sz="0" w:space="0" w:color="auto"/>
        <w:right w:val="none" w:sz="0" w:space="0" w:color="auto"/>
      </w:divBdr>
      <w:divsChild>
        <w:div w:id="1433747416">
          <w:marLeft w:val="0"/>
          <w:marRight w:val="0"/>
          <w:marTop w:val="0"/>
          <w:marBottom w:val="0"/>
          <w:divBdr>
            <w:top w:val="none" w:sz="0" w:space="0" w:color="auto"/>
            <w:left w:val="none" w:sz="0" w:space="0" w:color="auto"/>
            <w:bottom w:val="none" w:sz="0" w:space="0" w:color="auto"/>
            <w:right w:val="none" w:sz="0" w:space="0" w:color="auto"/>
          </w:divBdr>
        </w:div>
      </w:divsChild>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2258423">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75846740">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54089196">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1987778081">
      <w:bodyDiv w:val="1"/>
      <w:marLeft w:val="0"/>
      <w:marRight w:val="0"/>
      <w:marTop w:val="0"/>
      <w:marBottom w:val="0"/>
      <w:divBdr>
        <w:top w:val="none" w:sz="0" w:space="0" w:color="auto"/>
        <w:left w:val="none" w:sz="0" w:space="0" w:color="auto"/>
        <w:bottom w:val="none" w:sz="0" w:space="0" w:color="auto"/>
        <w:right w:val="none" w:sz="0" w:space="0" w:color="auto"/>
      </w:divBdr>
      <w:divsChild>
        <w:div w:id="1708218227">
          <w:marLeft w:val="0"/>
          <w:marRight w:val="0"/>
          <w:marTop w:val="0"/>
          <w:marBottom w:val="0"/>
          <w:divBdr>
            <w:top w:val="none" w:sz="0" w:space="0" w:color="auto"/>
            <w:left w:val="none" w:sz="0" w:space="0" w:color="auto"/>
            <w:bottom w:val="none" w:sz="0" w:space="0" w:color="auto"/>
            <w:right w:val="none" w:sz="0" w:space="0" w:color="auto"/>
          </w:divBdr>
        </w:div>
      </w:divsChild>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0298769">
      <w:bodyDiv w:val="1"/>
      <w:marLeft w:val="0"/>
      <w:marRight w:val="0"/>
      <w:marTop w:val="0"/>
      <w:marBottom w:val="0"/>
      <w:divBdr>
        <w:top w:val="none" w:sz="0" w:space="0" w:color="auto"/>
        <w:left w:val="none" w:sz="0" w:space="0" w:color="auto"/>
        <w:bottom w:val="none" w:sz="0" w:space="0" w:color="auto"/>
        <w:right w:val="none" w:sz="0" w:space="0" w:color="auto"/>
      </w:divBdr>
      <w:divsChild>
        <w:div w:id="2019454350">
          <w:marLeft w:val="0"/>
          <w:marRight w:val="0"/>
          <w:marTop w:val="0"/>
          <w:marBottom w:val="0"/>
          <w:divBdr>
            <w:top w:val="none" w:sz="0" w:space="0" w:color="auto"/>
            <w:left w:val="none" w:sz="0" w:space="0" w:color="auto"/>
            <w:bottom w:val="none" w:sz="0" w:space="0" w:color="auto"/>
            <w:right w:val="none" w:sz="0" w:space="0" w:color="auto"/>
          </w:divBdr>
        </w:div>
      </w:divsChild>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package" Target="embeddings/Microsoft_Visio_Drawing1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localhost:8080/rdvMed/ws/medecins"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hyperlink" Target="http://localhost:8080/rdvMed/ws/rdv/libres/2017/04/12"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localhost:8080/rdvMed/ws/patients"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hyperlink" Target="http://localhost:8080/rdvMed/ws/patients/12" TargetMode="Externa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hyperlink" Target="http://localhost:8080/rdvMed/ws/rdv" TargetMode="External"/><Relationship Id="rId10" Type="http://schemas.openxmlformats.org/officeDocument/2006/relationships/endnotes" Target="endnotes.xml"/><Relationship Id="rId19" Type="http://schemas.openxmlformats.org/officeDocument/2006/relationships/hyperlink" Target="http://localhost:8080/rdvMed"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localhost:8080/rdvMed/ws/creneaux"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A2955F7A-C80A-4F7E-A25B-76B19FA15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TotalTime>
  <Pages>1</Pages>
  <Words>2865</Words>
  <Characters>16336</Characters>
  <Application>Microsoft Office Word</Application>
  <DocSecurity>0</DocSecurity>
  <Lines>136</Lines>
  <Paragraphs>3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ntégration d’Application en Entreprise</vt:lpstr>
      <vt:lpstr>Stage de 2ème année</vt:lpstr>
    </vt:vector>
  </TitlesOfParts>
  <Company>Siemens AG</Company>
  <LinksUpToDate>false</LinksUpToDate>
  <CharactersWithSpaces>19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égration d’Application en Entreprise</dc:title>
  <dc:subject>Gestion de rendez-vous de médecins</dc:subject>
  <dc:creator>Chevalier - Garçon</dc:creator>
  <cp:lastModifiedBy>Pierre Chevalier</cp:lastModifiedBy>
  <cp:revision>51</cp:revision>
  <cp:lastPrinted>2017-03-30T19:21:00Z</cp:lastPrinted>
  <dcterms:created xsi:type="dcterms:W3CDTF">2017-01-29T09:22:00Z</dcterms:created>
  <dcterms:modified xsi:type="dcterms:W3CDTF">2017-03-30T19: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